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AA1E04" w:rsidTr="00AA1E04">
        <w:tc>
          <w:tcPr>
            <w:tcW w:w="4813" w:type="dxa"/>
          </w:tcPr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ОГЛАСОВАНО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чальник ОГИБДД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МУ МВД России «</w:t>
            </w:r>
            <w:proofErr w:type="spellStart"/>
            <w:r>
              <w:rPr>
                <w:sz w:val="26"/>
                <w:szCs w:val="26"/>
              </w:rPr>
              <w:t>Мытищинское</w:t>
            </w:r>
            <w:proofErr w:type="spellEnd"/>
            <w:r>
              <w:rPr>
                <w:sz w:val="26"/>
                <w:szCs w:val="26"/>
              </w:rPr>
              <w:t>»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 w:rsidRPr="007511E5">
              <w:rPr>
                <w:sz w:val="26"/>
                <w:szCs w:val="26"/>
              </w:rPr>
              <w:t xml:space="preserve"> ______________</w:t>
            </w:r>
            <w:r>
              <w:rPr>
                <w:sz w:val="26"/>
                <w:szCs w:val="26"/>
              </w:rPr>
              <w:t>___ А. В. Мещеряков</w:t>
            </w:r>
            <w:r w:rsidRPr="007511E5">
              <w:rPr>
                <w:sz w:val="26"/>
                <w:szCs w:val="26"/>
              </w:rPr>
              <w:t xml:space="preserve"> </w:t>
            </w:r>
          </w:p>
          <w:p w:rsidR="00AA1E04" w:rsidRDefault="00AA1E04" w:rsidP="00AA1E0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___» ___________</w:t>
            </w:r>
            <w:proofErr w:type="gramStart"/>
            <w:r>
              <w:rPr>
                <w:sz w:val="26"/>
                <w:szCs w:val="26"/>
              </w:rPr>
              <w:t>_  2018</w:t>
            </w:r>
            <w:proofErr w:type="gramEnd"/>
            <w:r>
              <w:rPr>
                <w:sz w:val="26"/>
                <w:szCs w:val="26"/>
              </w:rPr>
              <w:t xml:space="preserve"> г.  </w:t>
            </w:r>
          </w:p>
          <w:p w:rsidR="00AA1E04" w:rsidRDefault="00AA1E04" w:rsidP="00AA1E04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4814" w:type="dxa"/>
          </w:tcPr>
          <w:p w:rsidR="00AA1E04" w:rsidRPr="007511E5" w:rsidRDefault="00AA1E04" w:rsidP="00AA1E04">
            <w:pPr>
              <w:jc w:val="both"/>
              <w:rPr>
                <w:sz w:val="26"/>
                <w:szCs w:val="26"/>
              </w:rPr>
            </w:pPr>
            <w:r w:rsidRPr="007511E5">
              <w:rPr>
                <w:sz w:val="26"/>
                <w:szCs w:val="26"/>
              </w:rPr>
              <w:t>УТВЕРЖДАЮ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Директор  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ОУ лицея №5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________________ Н. П. Маринина</w:t>
            </w:r>
          </w:p>
          <w:p w:rsidR="00AA1E04" w:rsidRDefault="00AA1E04" w:rsidP="00AA1E04">
            <w:pPr>
              <w:rPr>
                <w:b/>
                <w:sz w:val="32"/>
                <w:szCs w:val="32"/>
              </w:rPr>
            </w:pPr>
            <w:r>
              <w:rPr>
                <w:sz w:val="26"/>
                <w:szCs w:val="26"/>
              </w:rPr>
              <w:t>«___» ___________</w:t>
            </w:r>
            <w:proofErr w:type="gramStart"/>
            <w:r>
              <w:rPr>
                <w:sz w:val="26"/>
                <w:szCs w:val="26"/>
              </w:rPr>
              <w:t>_  2018</w:t>
            </w:r>
            <w:proofErr w:type="gramEnd"/>
            <w:r>
              <w:rPr>
                <w:sz w:val="26"/>
                <w:szCs w:val="26"/>
              </w:rPr>
              <w:t xml:space="preserve"> г.   </w:t>
            </w:r>
          </w:p>
        </w:tc>
      </w:tr>
      <w:tr w:rsidR="00AA1E04" w:rsidTr="00AA1E04">
        <w:tc>
          <w:tcPr>
            <w:tcW w:w="4813" w:type="dxa"/>
          </w:tcPr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ОГЛАСОВАНО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чальник Управления образования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дминистрации г. Долгопрудного</w:t>
            </w:r>
          </w:p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  <w:r w:rsidRPr="007511E5">
              <w:rPr>
                <w:sz w:val="26"/>
                <w:szCs w:val="26"/>
              </w:rPr>
              <w:t xml:space="preserve"> ______________</w:t>
            </w:r>
            <w:r>
              <w:rPr>
                <w:sz w:val="26"/>
                <w:szCs w:val="26"/>
              </w:rPr>
              <w:t xml:space="preserve">___ И. В. </w:t>
            </w:r>
            <w:proofErr w:type="spellStart"/>
            <w:r>
              <w:rPr>
                <w:sz w:val="26"/>
                <w:szCs w:val="26"/>
              </w:rPr>
              <w:t>Добрук</w:t>
            </w:r>
            <w:proofErr w:type="spellEnd"/>
            <w:r w:rsidRPr="007511E5">
              <w:rPr>
                <w:sz w:val="26"/>
                <w:szCs w:val="26"/>
              </w:rPr>
              <w:t xml:space="preserve"> </w:t>
            </w:r>
          </w:p>
          <w:p w:rsidR="00AA1E04" w:rsidRDefault="00AA1E04" w:rsidP="00AA1E04">
            <w:pPr>
              <w:rPr>
                <w:sz w:val="26"/>
                <w:szCs w:val="26"/>
              </w:rPr>
            </w:pPr>
            <w:r w:rsidRPr="007511E5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«___» ___________</w:t>
            </w:r>
            <w:proofErr w:type="gramStart"/>
            <w:r>
              <w:rPr>
                <w:sz w:val="26"/>
                <w:szCs w:val="26"/>
              </w:rPr>
              <w:t>_  2018</w:t>
            </w:r>
            <w:proofErr w:type="gramEnd"/>
            <w:r>
              <w:rPr>
                <w:sz w:val="26"/>
                <w:szCs w:val="26"/>
              </w:rPr>
              <w:t xml:space="preserve"> г.  </w:t>
            </w:r>
          </w:p>
          <w:p w:rsidR="00AA1E04" w:rsidRDefault="00AA1E04" w:rsidP="00AA1E04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4814" w:type="dxa"/>
          </w:tcPr>
          <w:p w:rsidR="00AA1E04" w:rsidRDefault="00AA1E04" w:rsidP="00134E9D">
            <w:pPr>
              <w:jc w:val="center"/>
              <w:rPr>
                <w:b/>
                <w:sz w:val="32"/>
                <w:szCs w:val="32"/>
              </w:rPr>
            </w:pPr>
          </w:p>
        </w:tc>
      </w:tr>
    </w:tbl>
    <w:p w:rsidR="00134E9D" w:rsidRPr="00134E9D" w:rsidRDefault="00134E9D" w:rsidP="009C5DF5">
      <w:pPr>
        <w:rPr>
          <w:b/>
          <w:sz w:val="32"/>
          <w:szCs w:val="32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536"/>
      </w:tblGrid>
      <w:tr w:rsidR="00134E9D" w:rsidRPr="007511E5" w:rsidTr="003C5AD2">
        <w:trPr>
          <w:trHeight w:val="80"/>
        </w:trPr>
        <w:tc>
          <w:tcPr>
            <w:tcW w:w="5070" w:type="dxa"/>
          </w:tcPr>
          <w:p w:rsidR="00134E9D" w:rsidRPr="007511E5" w:rsidRDefault="00134E9D" w:rsidP="00134E9D">
            <w:pPr>
              <w:rPr>
                <w:sz w:val="26"/>
                <w:szCs w:val="26"/>
              </w:rPr>
            </w:pPr>
          </w:p>
        </w:tc>
        <w:tc>
          <w:tcPr>
            <w:tcW w:w="4536" w:type="dxa"/>
          </w:tcPr>
          <w:p w:rsidR="00AA1E04" w:rsidRDefault="00AA1E04" w:rsidP="00AA1E04">
            <w:pPr>
              <w:jc w:val="both"/>
              <w:rPr>
                <w:sz w:val="26"/>
                <w:szCs w:val="26"/>
              </w:rPr>
            </w:pPr>
          </w:p>
          <w:p w:rsidR="00134E9D" w:rsidRPr="00134E9D" w:rsidRDefault="00134E9D" w:rsidP="00134E9D">
            <w:pPr>
              <w:jc w:val="both"/>
              <w:rPr>
                <w:b/>
                <w:caps/>
                <w:sz w:val="28"/>
                <w:szCs w:val="28"/>
              </w:rPr>
            </w:pPr>
            <w:r>
              <w:rPr>
                <w:sz w:val="26"/>
                <w:szCs w:val="26"/>
              </w:rPr>
              <w:t xml:space="preserve">  </w:t>
            </w:r>
          </w:p>
          <w:p w:rsidR="00134E9D" w:rsidRPr="007511E5" w:rsidRDefault="00134E9D" w:rsidP="00134E9D">
            <w:pPr>
              <w:jc w:val="both"/>
              <w:rPr>
                <w:sz w:val="26"/>
                <w:szCs w:val="26"/>
              </w:rPr>
            </w:pPr>
          </w:p>
          <w:p w:rsidR="00134E9D" w:rsidRPr="007511E5" w:rsidRDefault="00134E9D" w:rsidP="00134E9D">
            <w:pPr>
              <w:jc w:val="both"/>
              <w:rPr>
                <w:sz w:val="26"/>
                <w:szCs w:val="26"/>
              </w:rPr>
            </w:pPr>
          </w:p>
        </w:tc>
      </w:tr>
    </w:tbl>
    <w:p w:rsidR="009C5DF5" w:rsidRDefault="009C5DF5">
      <w:pPr>
        <w:rPr>
          <w:b/>
          <w:sz w:val="28"/>
          <w:szCs w:val="28"/>
        </w:rPr>
      </w:pPr>
    </w:p>
    <w:p w:rsidR="009C5DF5" w:rsidRDefault="009C5DF5" w:rsidP="009C5DF5">
      <w:pPr>
        <w:jc w:val="center"/>
        <w:rPr>
          <w:b/>
          <w:sz w:val="48"/>
          <w:szCs w:val="48"/>
        </w:rPr>
      </w:pPr>
      <w:r w:rsidRPr="003D2CE9">
        <w:rPr>
          <w:b/>
          <w:sz w:val="48"/>
          <w:szCs w:val="48"/>
        </w:rPr>
        <w:t>П</w:t>
      </w:r>
      <w:r w:rsidR="003D2CE9" w:rsidRPr="003D2CE9">
        <w:rPr>
          <w:b/>
          <w:sz w:val="48"/>
          <w:szCs w:val="48"/>
        </w:rPr>
        <w:t>АСПОРТ</w:t>
      </w:r>
    </w:p>
    <w:p w:rsidR="003D2CE9" w:rsidRPr="003D2CE9" w:rsidRDefault="003D2CE9" w:rsidP="009C5DF5">
      <w:pPr>
        <w:jc w:val="center"/>
        <w:rPr>
          <w:b/>
          <w:sz w:val="48"/>
          <w:szCs w:val="48"/>
        </w:rPr>
      </w:pPr>
    </w:p>
    <w:p w:rsidR="009C5DF5" w:rsidRDefault="009C5DF5" w:rsidP="009C5DF5">
      <w:pPr>
        <w:jc w:val="center"/>
        <w:rPr>
          <w:b/>
          <w:sz w:val="40"/>
          <w:szCs w:val="40"/>
        </w:rPr>
      </w:pPr>
      <w:r w:rsidRPr="003D2CE9">
        <w:rPr>
          <w:b/>
          <w:sz w:val="40"/>
          <w:szCs w:val="40"/>
        </w:rPr>
        <w:t>по обеспечению безопасности дорожного движения</w:t>
      </w:r>
    </w:p>
    <w:p w:rsidR="003D2CE9" w:rsidRPr="003D2CE9" w:rsidRDefault="003D2CE9" w:rsidP="009C5DF5">
      <w:pPr>
        <w:jc w:val="center"/>
        <w:rPr>
          <w:b/>
          <w:sz w:val="40"/>
          <w:szCs w:val="40"/>
        </w:rPr>
      </w:pPr>
    </w:p>
    <w:p w:rsidR="003D2CE9" w:rsidRDefault="00AA1E04" w:rsidP="003D2CE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втономного</w:t>
      </w:r>
    </w:p>
    <w:p w:rsidR="003D2CE9" w:rsidRDefault="003D2CE9" w:rsidP="003D2CE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</w:t>
      </w:r>
      <w:r w:rsidR="00AA1E04">
        <w:rPr>
          <w:b/>
          <w:sz w:val="28"/>
          <w:szCs w:val="28"/>
        </w:rPr>
        <w:t xml:space="preserve">бразовательного </w:t>
      </w:r>
      <w:r>
        <w:rPr>
          <w:b/>
          <w:sz w:val="28"/>
          <w:szCs w:val="28"/>
        </w:rPr>
        <w:t xml:space="preserve">учреждения </w:t>
      </w:r>
      <w:r w:rsidR="00AA1E04">
        <w:rPr>
          <w:b/>
          <w:sz w:val="28"/>
          <w:szCs w:val="28"/>
        </w:rPr>
        <w:t xml:space="preserve">муниципального </w:t>
      </w:r>
      <w:r>
        <w:rPr>
          <w:b/>
          <w:sz w:val="28"/>
          <w:szCs w:val="28"/>
        </w:rPr>
        <w:t>образования</w:t>
      </w:r>
    </w:p>
    <w:p w:rsidR="003D2CE9" w:rsidRDefault="003D2CE9" w:rsidP="003D2CE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. Долгопрудного</w:t>
      </w:r>
    </w:p>
    <w:p w:rsidR="003D2CE9" w:rsidRDefault="003D2CE9" w:rsidP="003D2CE9">
      <w:pPr>
        <w:jc w:val="center"/>
        <w:rPr>
          <w:b/>
          <w:sz w:val="28"/>
          <w:szCs w:val="28"/>
        </w:rPr>
      </w:pPr>
    </w:p>
    <w:p w:rsidR="003D2CE9" w:rsidRDefault="003D2CE9" w:rsidP="003D2CE9">
      <w:pPr>
        <w:jc w:val="center"/>
        <w:rPr>
          <w:b/>
          <w:i/>
          <w:sz w:val="16"/>
          <w:szCs w:val="16"/>
        </w:rPr>
      </w:pPr>
      <w:r>
        <w:rPr>
          <w:b/>
          <w:sz w:val="28"/>
          <w:szCs w:val="28"/>
        </w:rPr>
        <w:t>физико-математический лицей №5</w:t>
      </w: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Default="009C5DF5">
      <w:pPr>
        <w:rPr>
          <w:b/>
          <w:i/>
          <w:sz w:val="16"/>
          <w:szCs w:val="16"/>
        </w:rPr>
      </w:pPr>
    </w:p>
    <w:p w:rsidR="009C5DF5" w:rsidRPr="00AA1E04" w:rsidRDefault="00AA1E04" w:rsidP="009C5DF5">
      <w:pPr>
        <w:jc w:val="center"/>
        <w:rPr>
          <w:sz w:val="28"/>
          <w:szCs w:val="28"/>
        </w:rPr>
      </w:pPr>
      <w:r>
        <w:rPr>
          <w:sz w:val="28"/>
          <w:szCs w:val="28"/>
        </w:rPr>
        <w:t>Долгопрудный</w:t>
      </w:r>
    </w:p>
    <w:p w:rsidR="009C5DF5" w:rsidRPr="00AA1E04" w:rsidRDefault="009C5DF5" w:rsidP="009C5DF5">
      <w:pPr>
        <w:jc w:val="center"/>
        <w:rPr>
          <w:sz w:val="28"/>
          <w:szCs w:val="28"/>
        </w:rPr>
      </w:pPr>
      <w:r w:rsidRPr="00AA1E04">
        <w:rPr>
          <w:sz w:val="28"/>
          <w:szCs w:val="28"/>
        </w:rPr>
        <w:t>201</w:t>
      </w:r>
      <w:r w:rsidR="00AA1E04">
        <w:rPr>
          <w:sz w:val="28"/>
          <w:szCs w:val="28"/>
        </w:rPr>
        <w:t>8 год</w:t>
      </w:r>
    </w:p>
    <w:p w:rsidR="00134E9D" w:rsidRPr="009C5DF5" w:rsidRDefault="00134E9D">
      <w:pPr>
        <w:rPr>
          <w:b/>
          <w:i/>
          <w:sz w:val="16"/>
          <w:szCs w:val="16"/>
        </w:rPr>
      </w:pPr>
      <w:r w:rsidRPr="009C5DF5">
        <w:rPr>
          <w:b/>
          <w:i/>
          <w:sz w:val="16"/>
          <w:szCs w:val="16"/>
        </w:rPr>
        <w:br w:type="page"/>
      </w:r>
    </w:p>
    <w:p w:rsidR="00F44C36" w:rsidRDefault="00F44C36" w:rsidP="00F44C3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960580" w:rsidRDefault="00960580" w:rsidP="00F44C36">
      <w:pPr>
        <w:jc w:val="center"/>
        <w:rPr>
          <w:b/>
          <w:sz w:val="28"/>
          <w:szCs w:val="28"/>
        </w:rPr>
      </w:pPr>
    </w:p>
    <w:tbl>
      <w:tblPr>
        <w:tblStyle w:val="a6"/>
        <w:tblW w:w="10738" w:type="dxa"/>
        <w:tblInd w:w="-4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98"/>
        <w:gridCol w:w="1240"/>
      </w:tblGrid>
      <w:tr w:rsidR="00960580" w:rsidTr="00122589">
        <w:tc>
          <w:tcPr>
            <w:tcW w:w="9498" w:type="dxa"/>
          </w:tcPr>
          <w:p w:rsidR="00960580" w:rsidRDefault="00960580" w:rsidP="00122589">
            <w:pPr>
              <w:pStyle w:val="ae"/>
              <w:numPr>
                <w:ilvl w:val="0"/>
                <w:numId w:val="13"/>
              </w:numPr>
              <w:spacing w:line="276" w:lineRule="auto"/>
            </w:pPr>
            <w:r w:rsidRPr="001C2FC1">
              <w:t>Общие сведения</w:t>
            </w:r>
            <w:r>
              <w:t xml:space="preserve"> об образовательной организации</w:t>
            </w:r>
            <w:r w:rsidR="00F739F0">
              <w:t>…………………………………....</w:t>
            </w:r>
          </w:p>
          <w:p w:rsidR="00960580" w:rsidRDefault="00960580" w:rsidP="00122589">
            <w:pPr>
              <w:pStyle w:val="ae"/>
              <w:numPr>
                <w:ilvl w:val="0"/>
                <w:numId w:val="13"/>
              </w:numPr>
              <w:spacing w:line="276" w:lineRule="auto"/>
            </w:pPr>
            <w:r w:rsidRPr="001C2FC1">
              <w:t>План</w:t>
            </w:r>
            <w:r w:rsidR="00AE6EE5">
              <w:t>ы</w:t>
            </w:r>
            <w:r w:rsidRPr="001C2FC1">
              <w:t xml:space="preserve">-схемы </w:t>
            </w:r>
            <w:r w:rsidR="00AE6EE5">
              <w:t xml:space="preserve">района расположения </w:t>
            </w:r>
            <w:r w:rsidRPr="001C2FC1">
              <w:t>образовательн</w:t>
            </w:r>
            <w:r>
              <w:t>о</w:t>
            </w:r>
            <w:r w:rsidR="00AE6EE5">
              <w:t>й организации, путей движения транспортных средств и безопасных маршрутов детей……………………</w:t>
            </w:r>
          </w:p>
          <w:p w:rsidR="00960580" w:rsidRDefault="00960580" w:rsidP="00122589">
            <w:pPr>
              <w:pStyle w:val="ae"/>
              <w:numPr>
                <w:ilvl w:val="1"/>
                <w:numId w:val="13"/>
              </w:numPr>
              <w:spacing w:line="276" w:lineRule="auto"/>
            </w:pPr>
            <w:r w:rsidRPr="001C2FC1">
              <w:t xml:space="preserve">Район расположения образовательной организации, пути движения транспортных средств и </w:t>
            </w:r>
            <w:r w:rsidR="00AE6EE5">
              <w:t>безопасный маршрут обучающихся (воспитанников)...</w:t>
            </w:r>
          </w:p>
          <w:p w:rsidR="00960580" w:rsidRDefault="00960580" w:rsidP="00122589">
            <w:pPr>
              <w:pStyle w:val="ae"/>
              <w:numPr>
                <w:ilvl w:val="1"/>
                <w:numId w:val="13"/>
              </w:numPr>
              <w:spacing w:line="276" w:lineRule="auto"/>
            </w:pPr>
            <w:r w:rsidRPr="001C2FC1">
              <w:t xml:space="preserve">Схема организации дорожного движения в непосредственной близости от образовательной организации </w:t>
            </w:r>
            <w:r w:rsidR="00AE6EE5">
              <w:t xml:space="preserve">и </w:t>
            </w:r>
            <w:r w:rsidR="003D3FF1">
              <w:t>безопасных маршрутов движения детей…...</w:t>
            </w:r>
          </w:p>
          <w:p w:rsidR="00960580" w:rsidRDefault="00960580" w:rsidP="00122589">
            <w:pPr>
              <w:pStyle w:val="ae"/>
              <w:numPr>
                <w:ilvl w:val="1"/>
                <w:numId w:val="13"/>
              </w:numPr>
              <w:spacing w:line="276" w:lineRule="auto"/>
            </w:pPr>
            <w:r w:rsidRPr="001C2FC1">
              <w:t>Пути движения транспортных средств к местам разгрузки/погрузки и рекомендуемые безопасные пути передвижения детей по территории образовательной организации</w:t>
            </w:r>
            <w:r w:rsidR="00F739F0">
              <w:t>………………………………………………………</w:t>
            </w:r>
          </w:p>
          <w:p w:rsidR="001D10BC" w:rsidRDefault="00023B7E" w:rsidP="00122589">
            <w:pPr>
              <w:pStyle w:val="ae"/>
              <w:numPr>
                <w:ilvl w:val="0"/>
                <w:numId w:val="13"/>
              </w:numPr>
              <w:tabs>
                <w:tab w:val="left" w:pos="743"/>
              </w:tabs>
              <w:spacing w:line="276" w:lineRule="auto"/>
            </w:pPr>
            <w:r>
              <w:t>Организация работы образовательной организации по профилактике детского дорожно-транспортного травматизма……………………………………………</w:t>
            </w:r>
            <w:proofErr w:type="gramStart"/>
            <w:r>
              <w:t>…….</w:t>
            </w:r>
            <w:proofErr w:type="gramEnd"/>
            <w:r>
              <w:t>.</w:t>
            </w:r>
          </w:p>
          <w:p w:rsidR="00023B7E" w:rsidRDefault="00023B7E" w:rsidP="00122589">
            <w:pPr>
              <w:pStyle w:val="ae"/>
              <w:numPr>
                <w:ilvl w:val="1"/>
                <w:numId w:val="13"/>
              </w:numPr>
              <w:tabs>
                <w:tab w:val="left" w:pos="743"/>
              </w:tabs>
              <w:spacing w:line="276" w:lineRule="auto"/>
            </w:pPr>
            <w:r>
              <w:t>План работы образовательной организации с подразделением пропаганды Госавтоинспекции по профилактике детского дорожно-транспортного травматизма</w:t>
            </w:r>
            <w:r w:rsidR="00122589">
              <w:t>…………………………………………………………………………..</w:t>
            </w:r>
          </w:p>
          <w:p w:rsidR="00122589" w:rsidRDefault="00122589" w:rsidP="00122589">
            <w:pPr>
              <w:pStyle w:val="ae"/>
              <w:numPr>
                <w:ilvl w:val="1"/>
                <w:numId w:val="13"/>
              </w:numPr>
              <w:tabs>
                <w:tab w:val="left" w:pos="743"/>
              </w:tabs>
              <w:spacing w:line="276" w:lineRule="auto"/>
            </w:pPr>
            <w:r>
              <w:t>Участие образовательной организации в информационно-пропагандистских мероприятиях по профилактике детского дорожно-транспортного травматизма</w:t>
            </w:r>
          </w:p>
          <w:p w:rsidR="00122589" w:rsidRDefault="00122589" w:rsidP="00122589">
            <w:pPr>
              <w:pStyle w:val="ae"/>
              <w:numPr>
                <w:ilvl w:val="1"/>
                <w:numId w:val="13"/>
              </w:numPr>
              <w:tabs>
                <w:tab w:val="left" w:pos="743"/>
              </w:tabs>
              <w:spacing w:line="276" w:lineRule="auto"/>
            </w:pPr>
            <w:r>
              <w:t>Информация о работе отряда юных инспекторов движения …………………….</w:t>
            </w:r>
          </w:p>
          <w:p w:rsidR="00122589" w:rsidRDefault="00122589" w:rsidP="00122589">
            <w:pPr>
              <w:pStyle w:val="ae"/>
              <w:numPr>
                <w:ilvl w:val="1"/>
                <w:numId w:val="13"/>
              </w:numPr>
              <w:tabs>
                <w:tab w:val="left" w:pos="743"/>
              </w:tabs>
              <w:spacing w:line="276" w:lineRule="auto"/>
            </w:pPr>
            <w:r>
              <w:t>План работы отряда юных инспекторов движения………………………………..</w:t>
            </w:r>
          </w:p>
          <w:p w:rsidR="00122589" w:rsidRPr="001C2FC1" w:rsidRDefault="00122589" w:rsidP="00122589">
            <w:pPr>
              <w:pStyle w:val="ae"/>
              <w:tabs>
                <w:tab w:val="left" w:pos="743"/>
              </w:tabs>
              <w:spacing w:line="276" w:lineRule="auto"/>
              <w:ind w:left="1125"/>
            </w:pPr>
          </w:p>
          <w:p w:rsidR="00960580" w:rsidRDefault="00960580" w:rsidP="00122589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40" w:type="dxa"/>
          </w:tcPr>
          <w:p w:rsidR="00960580" w:rsidRPr="003C5AD2" w:rsidRDefault="003C5AD2" w:rsidP="00122589">
            <w:pPr>
              <w:spacing w:line="276" w:lineRule="auto"/>
              <w:ind w:left="176"/>
              <w:jc w:val="both"/>
              <w:rPr>
                <w:lang w:val="en-US"/>
              </w:rPr>
            </w:pPr>
            <w:r>
              <w:t>3-</w:t>
            </w:r>
            <w:r>
              <w:rPr>
                <w:lang w:val="en-US"/>
              </w:rPr>
              <w:t>4</w:t>
            </w:r>
          </w:p>
          <w:p w:rsidR="00960580" w:rsidRDefault="00960580" w:rsidP="00122589">
            <w:pPr>
              <w:spacing w:line="276" w:lineRule="auto"/>
              <w:ind w:left="176"/>
              <w:jc w:val="both"/>
            </w:pPr>
          </w:p>
          <w:p w:rsidR="00AE6EE5" w:rsidRPr="003C5AD2" w:rsidRDefault="00AE6EE5" w:rsidP="00122589">
            <w:pPr>
              <w:spacing w:line="276" w:lineRule="auto"/>
              <w:ind w:left="176"/>
              <w:jc w:val="both"/>
              <w:rPr>
                <w:lang w:val="en-US"/>
              </w:rPr>
            </w:pPr>
            <w:r>
              <w:t>5</w:t>
            </w:r>
            <w:r w:rsidR="003C5AD2">
              <w:rPr>
                <w:lang w:val="en-US"/>
              </w:rPr>
              <w:t>-7</w:t>
            </w: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  <w:r>
              <w:t>5</w:t>
            </w: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  <w:r>
              <w:t>6</w:t>
            </w: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3C5AD2" w:rsidRDefault="003C5AD2" w:rsidP="00122589">
            <w:pPr>
              <w:spacing w:line="276" w:lineRule="auto"/>
              <w:ind w:left="176"/>
              <w:jc w:val="both"/>
            </w:pPr>
          </w:p>
          <w:p w:rsidR="00AE6EE5" w:rsidRDefault="003D3FF1" w:rsidP="00122589">
            <w:pPr>
              <w:spacing w:line="276" w:lineRule="auto"/>
              <w:jc w:val="both"/>
            </w:pPr>
            <w:r>
              <w:t xml:space="preserve">   </w:t>
            </w:r>
            <w:r w:rsidR="00AE6EE5">
              <w:t>7</w:t>
            </w:r>
          </w:p>
          <w:p w:rsidR="003C5AD2" w:rsidRDefault="003C5AD2" w:rsidP="00122589">
            <w:pPr>
              <w:spacing w:line="276" w:lineRule="auto"/>
              <w:jc w:val="both"/>
            </w:pPr>
          </w:p>
          <w:p w:rsidR="00023B7E" w:rsidRPr="003C5AD2" w:rsidRDefault="00023B7E" w:rsidP="00122589">
            <w:pPr>
              <w:spacing w:line="276" w:lineRule="auto"/>
              <w:jc w:val="both"/>
              <w:rPr>
                <w:lang w:val="en-US"/>
              </w:rPr>
            </w:pPr>
            <w:r>
              <w:t xml:space="preserve">  8</w:t>
            </w:r>
            <w:r w:rsidR="003C5AD2">
              <w:rPr>
                <w:lang w:val="en-US"/>
              </w:rPr>
              <w:t>-14</w:t>
            </w:r>
          </w:p>
          <w:p w:rsidR="00023B7E" w:rsidRDefault="00023B7E" w:rsidP="00122589">
            <w:pPr>
              <w:spacing w:line="276" w:lineRule="auto"/>
              <w:jc w:val="both"/>
            </w:pPr>
          </w:p>
          <w:p w:rsidR="00023B7E" w:rsidRDefault="00023B7E" w:rsidP="00122589">
            <w:pPr>
              <w:spacing w:line="276" w:lineRule="auto"/>
              <w:jc w:val="both"/>
            </w:pPr>
          </w:p>
          <w:p w:rsidR="00023B7E" w:rsidRDefault="003C5AD2" w:rsidP="00122589">
            <w:pPr>
              <w:spacing w:line="276" w:lineRule="auto"/>
              <w:jc w:val="both"/>
            </w:pPr>
            <w:r>
              <w:t xml:space="preserve">  8-10</w:t>
            </w:r>
          </w:p>
          <w:p w:rsidR="00023B7E" w:rsidRDefault="00023B7E" w:rsidP="00122589">
            <w:pPr>
              <w:spacing w:line="276" w:lineRule="auto"/>
              <w:jc w:val="both"/>
            </w:pPr>
          </w:p>
          <w:p w:rsidR="00023B7E" w:rsidRPr="003C5AD2" w:rsidRDefault="003C5AD2" w:rsidP="00122589">
            <w:pPr>
              <w:spacing w:line="276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  <w:p w:rsidR="00023B7E" w:rsidRPr="003C5AD2" w:rsidRDefault="003C5AD2" w:rsidP="00122589">
            <w:pPr>
              <w:spacing w:line="276" w:lineRule="auto"/>
              <w:jc w:val="both"/>
              <w:rPr>
                <w:lang w:val="en-US"/>
              </w:rPr>
            </w:pPr>
            <w:r>
              <w:t xml:space="preserve"> 11</w:t>
            </w:r>
            <w:r>
              <w:rPr>
                <w:lang w:val="en-US"/>
              </w:rPr>
              <w:t>-12</w:t>
            </w:r>
          </w:p>
          <w:p w:rsidR="00023B7E" w:rsidRDefault="003C5AD2" w:rsidP="00122589">
            <w:pPr>
              <w:spacing w:line="276" w:lineRule="auto"/>
              <w:jc w:val="both"/>
            </w:pPr>
            <w:r>
              <w:t xml:space="preserve"> 13-14</w:t>
            </w:r>
          </w:p>
          <w:p w:rsidR="00023B7E" w:rsidRDefault="00023B7E" w:rsidP="00122589">
            <w:pPr>
              <w:spacing w:line="276" w:lineRule="auto"/>
              <w:jc w:val="both"/>
            </w:pPr>
          </w:p>
          <w:p w:rsidR="00122589" w:rsidRDefault="003E5E16" w:rsidP="003C5AD2">
            <w:pPr>
              <w:spacing w:line="276" w:lineRule="auto"/>
              <w:jc w:val="both"/>
            </w:pPr>
            <w:r>
              <w:t xml:space="preserve"> </w:t>
            </w: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CC1E6A" w:rsidRDefault="00CC1E6A" w:rsidP="00122589">
            <w:pPr>
              <w:spacing w:line="276" w:lineRule="auto"/>
              <w:ind w:left="176"/>
              <w:jc w:val="both"/>
            </w:pP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AE6EE5" w:rsidRDefault="00AE6EE5" w:rsidP="00122589">
            <w:pPr>
              <w:spacing w:line="276" w:lineRule="auto"/>
              <w:ind w:left="176"/>
              <w:jc w:val="both"/>
            </w:pPr>
          </w:p>
          <w:p w:rsidR="00AE6EE5" w:rsidRPr="00960580" w:rsidRDefault="00AE6EE5" w:rsidP="00122589">
            <w:pPr>
              <w:spacing w:line="276" w:lineRule="auto"/>
              <w:jc w:val="both"/>
            </w:pPr>
          </w:p>
        </w:tc>
      </w:tr>
    </w:tbl>
    <w:p w:rsidR="00F44C36" w:rsidRDefault="00F44C36" w:rsidP="006446F4">
      <w:pPr>
        <w:spacing w:line="360" w:lineRule="auto"/>
      </w:pPr>
    </w:p>
    <w:p w:rsidR="00122589" w:rsidRDefault="00122589" w:rsidP="006446F4">
      <w:pPr>
        <w:spacing w:line="360" w:lineRule="auto"/>
      </w:pPr>
    </w:p>
    <w:p w:rsidR="003C5AD2" w:rsidRDefault="003C5AD2" w:rsidP="006446F4">
      <w:pPr>
        <w:spacing w:line="360" w:lineRule="auto"/>
      </w:pPr>
    </w:p>
    <w:p w:rsidR="003C5AD2" w:rsidRDefault="003C5AD2" w:rsidP="006446F4">
      <w:pPr>
        <w:spacing w:line="360" w:lineRule="auto"/>
      </w:pPr>
    </w:p>
    <w:p w:rsidR="003C5AD2" w:rsidRDefault="003C5AD2" w:rsidP="006446F4">
      <w:pPr>
        <w:spacing w:line="360" w:lineRule="auto"/>
      </w:pPr>
    </w:p>
    <w:p w:rsidR="003C5AD2" w:rsidRDefault="003C5AD2" w:rsidP="006446F4">
      <w:pPr>
        <w:spacing w:line="360" w:lineRule="auto"/>
      </w:pPr>
    </w:p>
    <w:p w:rsidR="003C5AD2" w:rsidRDefault="003C5AD2" w:rsidP="006446F4">
      <w:pPr>
        <w:spacing w:line="360" w:lineRule="auto"/>
      </w:pPr>
      <w:bookmarkStart w:id="0" w:name="_GoBack"/>
      <w:bookmarkEnd w:id="0"/>
    </w:p>
    <w:p w:rsidR="00122589" w:rsidRPr="001C2FC1" w:rsidRDefault="00122589" w:rsidP="006446F4">
      <w:pPr>
        <w:spacing w:line="360" w:lineRule="auto"/>
      </w:pPr>
    </w:p>
    <w:p w:rsidR="00D60017" w:rsidRPr="00A269E0" w:rsidRDefault="00D60017" w:rsidP="00A269E0">
      <w:pPr>
        <w:pStyle w:val="ae"/>
        <w:numPr>
          <w:ilvl w:val="0"/>
          <w:numId w:val="14"/>
        </w:numPr>
        <w:spacing w:line="360" w:lineRule="auto"/>
        <w:jc w:val="center"/>
        <w:rPr>
          <w:b/>
          <w:sz w:val="32"/>
          <w:szCs w:val="32"/>
        </w:rPr>
      </w:pPr>
      <w:r w:rsidRPr="00A269E0">
        <w:rPr>
          <w:b/>
          <w:sz w:val="32"/>
          <w:szCs w:val="32"/>
        </w:rPr>
        <w:lastRenderedPageBreak/>
        <w:t xml:space="preserve">Общие сведения </w:t>
      </w:r>
      <w:r w:rsidR="00AE6EE5">
        <w:rPr>
          <w:b/>
          <w:sz w:val="32"/>
          <w:szCs w:val="32"/>
        </w:rPr>
        <w:t>об образовательной организации</w:t>
      </w:r>
    </w:p>
    <w:p w:rsidR="003D2CE9" w:rsidRPr="003D2CE9" w:rsidRDefault="003D2CE9" w:rsidP="003D2CE9">
      <w:pPr>
        <w:pStyle w:val="ae"/>
        <w:ind w:left="720"/>
        <w:rPr>
          <w:sz w:val="28"/>
          <w:szCs w:val="28"/>
        </w:rPr>
      </w:pPr>
      <w:r>
        <w:rPr>
          <w:sz w:val="28"/>
          <w:szCs w:val="28"/>
        </w:rPr>
        <w:t>Автономное</w:t>
      </w:r>
      <w:r w:rsidRPr="003D2CE9">
        <w:rPr>
          <w:sz w:val="28"/>
          <w:szCs w:val="28"/>
        </w:rPr>
        <w:t xml:space="preserve"> о</w:t>
      </w:r>
      <w:r>
        <w:rPr>
          <w:sz w:val="28"/>
          <w:szCs w:val="28"/>
        </w:rPr>
        <w:t>бразовательное</w:t>
      </w:r>
      <w:r w:rsidRPr="003D2CE9">
        <w:rPr>
          <w:sz w:val="28"/>
          <w:szCs w:val="28"/>
        </w:rPr>
        <w:t xml:space="preserve"> учрежден</w:t>
      </w:r>
      <w:r>
        <w:rPr>
          <w:sz w:val="28"/>
          <w:szCs w:val="28"/>
        </w:rPr>
        <w:t>ие</w:t>
      </w:r>
      <w:r w:rsidRPr="003D2CE9">
        <w:rPr>
          <w:sz w:val="28"/>
          <w:szCs w:val="28"/>
        </w:rPr>
        <w:t xml:space="preserve"> муниципального образования </w:t>
      </w:r>
      <w:r>
        <w:rPr>
          <w:sz w:val="28"/>
          <w:szCs w:val="28"/>
        </w:rPr>
        <w:t>города</w:t>
      </w:r>
      <w:r w:rsidRPr="003D2CE9">
        <w:rPr>
          <w:sz w:val="28"/>
          <w:szCs w:val="28"/>
        </w:rPr>
        <w:t xml:space="preserve"> Долгопрудного лицей №5</w:t>
      </w:r>
    </w:p>
    <w:p w:rsidR="00D60017" w:rsidRPr="0076597A" w:rsidRDefault="00D60017" w:rsidP="00D60017">
      <w:pPr>
        <w:jc w:val="both"/>
      </w:pPr>
      <w:r w:rsidRPr="00BD5228">
        <w:t>__________________________</w:t>
      </w:r>
      <w:r w:rsidR="00BD5228">
        <w:t>_______________________________</w:t>
      </w:r>
      <w:r w:rsidR="00BD5228" w:rsidRPr="0076597A">
        <w:t>_________________</w:t>
      </w:r>
    </w:p>
    <w:p w:rsidR="00D60017" w:rsidRPr="00BD5228" w:rsidRDefault="00D60017" w:rsidP="00D60017">
      <w:pPr>
        <w:jc w:val="center"/>
        <w:rPr>
          <w:i/>
        </w:rPr>
      </w:pPr>
      <w:r w:rsidRPr="00BD5228">
        <w:rPr>
          <w:i/>
        </w:rPr>
        <w:t>(Полное наименование образовательной организации)</w:t>
      </w:r>
    </w:p>
    <w:p w:rsidR="003D2CE9" w:rsidRPr="003D2CE9" w:rsidRDefault="00D60017" w:rsidP="003D2CE9">
      <w:pPr>
        <w:spacing w:line="360" w:lineRule="auto"/>
        <w:jc w:val="both"/>
        <w:rPr>
          <w:u w:val="single"/>
        </w:rPr>
      </w:pPr>
      <w:r w:rsidRPr="003D2CE9">
        <w:rPr>
          <w:u w:val="single"/>
        </w:rPr>
        <w:t xml:space="preserve">Юридический адрес: </w:t>
      </w:r>
      <w:r w:rsidR="003D2CE9" w:rsidRPr="003D2CE9">
        <w:rPr>
          <w:u w:val="single"/>
        </w:rPr>
        <w:t xml:space="preserve">141700, Московская область, город Долгопрудный, улица Советская, </w:t>
      </w:r>
    </w:p>
    <w:p w:rsidR="00D60017" w:rsidRPr="003D2CE9" w:rsidRDefault="003D2CE9" w:rsidP="003D2CE9">
      <w:pPr>
        <w:spacing w:line="360" w:lineRule="auto"/>
        <w:jc w:val="both"/>
        <w:rPr>
          <w:u w:val="single"/>
        </w:rPr>
      </w:pPr>
      <w:r w:rsidRPr="003D2CE9">
        <w:rPr>
          <w:u w:val="single"/>
        </w:rPr>
        <w:t xml:space="preserve">дом </w:t>
      </w:r>
      <w:proofErr w:type="gramStart"/>
      <w:r w:rsidRPr="003D2CE9">
        <w:rPr>
          <w:u w:val="single"/>
        </w:rPr>
        <w:t>6.</w:t>
      </w:r>
      <w:r>
        <w:rPr>
          <w:u w:val="single"/>
        </w:rPr>
        <w:t>_</w:t>
      </w:r>
      <w:proofErr w:type="gramEnd"/>
      <w:r>
        <w:rPr>
          <w:u w:val="single"/>
        </w:rPr>
        <w:t>________________________________________________________________________</w:t>
      </w:r>
    </w:p>
    <w:p w:rsidR="003D2CE9" w:rsidRPr="003D2CE9" w:rsidRDefault="00D60017" w:rsidP="003D2CE9">
      <w:pPr>
        <w:spacing w:line="360" w:lineRule="auto"/>
        <w:jc w:val="both"/>
        <w:rPr>
          <w:u w:val="single"/>
        </w:rPr>
      </w:pPr>
      <w:r w:rsidRPr="003D2CE9">
        <w:rPr>
          <w:u w:val="single"/>
        </w:rPr>
        <w:t xml:space="preserve">Фактический адрес: </w:t>
      </w:r>
      <w:r w:rsidR="003D2CE9" w:rsidRPr="003D2CE9">
        <w:rPr>
          <w:u w:val="single"/>
        </w:rPr>
        <w:t xml:space="preserve">141700, Московская область, город Долгопрудный, улица Советская, </w:t>
      </w:r>
    </w:p>
    <w:p w:rsidR="00D60017" w:rsidRPr="003D2CE9" w:rsidRDefault="003D2CE9" w:rsidP="003D2CE9">
      <w:pPr>
        <w:spacing w:line="360" w:lineRule="auto"/>
        <w:jc w:val="both"/>
        <w:rPr>
          <w:u w:val="single"/>
        </w:rPr>
      </w:pPr>
      <w:r w:rsidRPr="003D2CE9">
        <w:rPr>
          <w:u w:val="single"/>
        </w:rPr>
        <w:t xml:space="preserve">дом </w:t>
      </w:r>
      <w:proofErr w:type="gramStart"/>
      <w:r w:rsidRPr="003D2CE9">
        <w:rPr>
          <w:u w:val="single"/>
        </w:rPr>
        <w:t>6.</w:t>
      </w:r>
      <w:r>
        <w:rPr>
          <w:u w:val="single"/>
        </w:rPr>
        <w:t>_</w:t>
      </w:r>
      <w:proofErr w:type="gramEnd"/>
      <w:r>
        <w:rPr>
          <w:u w:val="single"/>
        </w:rPr>
        <w:t>________________________________________________________________________</w:t>
      </w:r>
    </w:p>
    <w:p w:rsidR="00D60017" w:rsidRPr="003D2CE9" w:rsidRDefault="0015624E" w:rsidP="00D60017">
      <w:pPr>
        <w:spacing w:line="360" w:lineRule="auto"/>
        <w:jc w:val="both"/>
        <w:rPr>
          <w:u w:val="single"/>
        </w:rPr>
      </w:pPr>
      <w:r w:rsidRPr="003D2CE9">
        <w:rPr>
          <w:u w:val="single"/>
        </w:rPr>
        <w:t>Е-</w:t>
      </w:r>
      <w:proofErr w:type="spellStart"/>
      <w:r w:rsidRPr="003D2CE9">
        <w:rPr>
          <w:u w:val="single"/>
        </w:rPr>
        <w:t>mail</w:t>
      </w:r>
      <w:proofErr w:type="spellEnd"/>
      <w:r w:rsidRPr="003D2CE9">
        <w:rPr>
          <w:u w:val="single"/>
        </w:rPr>
        <w:t xml:space="preserve">: </w:t>
      </w:r>
      <w:proofErr w:type="spellStart"/>
      <w:r w:rsidR="003D2CE9" w:rsidRPr="003D2CE9">
        <w:rPr>
          <w:u w:val="single"/>
          <w:lang w:val="en-US"/>
        </w:rPr>
        <w:t>dolgoprudny</w:t>
      </w:r>
      <w:proofErr w:type="spellEnd"/>
      <w:r w:rsidR="003D2CE9" w:rsidRPr="003D2CE9">
        <w:rPr>
          <w:u w:val="single"/>
        </w:rPr>
        <w:t>05@</w:t>
      </w:r>
      <w:r w:rsidR="003D2CE9" w:rsidRPr="003D2CE9">
        <w:rPr>
          <w:u w:val="single"/>
          <w:lang w:val="en-US"/>
        </w:rPr>
        <w:t>mail</w:t>
      </w:r>
      <w:r w:rsidR="003D2CE9" w:rsidRPr="003D2CE9">
        <w:rPr>
          <w:u w:val="single"/>
        </w:rPr>
        <w:t>.</w:t>
      </w:r>
      <w:proofErr w:type="spellStart"/>
      <w:r w:rsidR="003D2CE9" w:rsidRPr="003D2CE9">
        <w:rPr>
          <w:u w:val="single"/>
          <w:lang w:val="en-US"/>
        </w:rPr>
        <w:t>ru</w:t>
      </w:r>
      <w:proofErr w:type="spellEnd"/>
    </w:p>
    <w:p w:rsidR="00D60017" w:rsidRPr="00E62507" w:rsidRDefault="00D60017" w:rsidP="00BD5228">
      <w:pPr>
        <w:jc w:val="both"/>
        <w:rPr>
          <w:sz w:val="28"/>
          <w:szCs w:val="28"/>
          <w:u w:val="single"/>
        </w:rPr>
      </w:pPr>
      <w:r w:rsidRPr="00BD5228">
        <w:t>Директор (заведующий)</w:t>
      </w:r>
      <w:r w:rsidR="00BD5228">
        <w:rPr>
          <w:sz w:val="28"/>
          <w:szCs w:val="28"/>
        </w:rPr>
        <w:tab/>
      </w:r>
      <w:r w:rsidR="00BD5228" w:rsidRPr="00BD5228">
        <w:rPr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Маринина</w:t>
      </w:r>
      <w:r w:rsidR="00BD5228" w:rsidRPr="00E62507">
        <w:rPr>
          <w:sz w:val="28"/>
          <w:szCs w:val="28"/>
          <w:u w:val="single"/>
        </w:rPr>
        <w:t xml:space="preserve">    </w:t>
      </w:r>
      <w:r w:rsidR="00E62507" w:rsidRPr="00E62507">
        <w:rPr>
          <w:sz w:val="28"/>
          <w:szCs w:val="28"/>
          <w:u w:val="single"/>
        </w:rPr>
        <w:t xml:space="preserve">                       </w:t>
      </w:r>
      <w:r w:rsidR="00E62507">
        <w:rPr>
          <w:sz w:val="28"/>
          <w:szCs w:val="28"/>
        </w:rPr>
        <w:t xml:space="preserve">     </w:t>
      </w:r>
      <w:r w:rsidR="00E62507" w:rsidRPr="00E62507">
        <w:rPr>
          <w:sz w:val="28"/>
          <w:szCs w:val="28"/>
          <w:u w:val="single"/>
        </w:rPr>
        <w:t>8(495)408-76-66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  </w:t>
      </w:r>
      <w:r w:rsidRPr="00BD5228">
        <w:rPr>
          <w:i/>
          <w:sz w:val="16"/>
          <w:szCs w:val="16"/>
        </w:rPr>
        <w:t xml:space="preserve"> телефон</w:t>
      </w:r>
    </w:p>
    <w:p w:rsidR="00BD5228" w:rsidRPr="00E62507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Нина</w:t>
      </w:r>
      <w:r w:rsidR="00E62507">
        <w:rPr>
          <w:i/>
          <w:sz w:val="16"/>
          <w:szCs w:val="16"/>
        </w:rPr>
        <w:t>_______________________________</w:t>
      </w:r>
      <w:r w:rsidRPr="00E62507">
        <w:rPr>
          <w:i/>
          <w:sz w:val="16"/>
          <w:szCs w:val="16"/>
        </w:rPr>
        <w:t xml:space="preserve">     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A269E0" w:rsidRPr="00E62507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Петровна</w:t>
      </w:r>
      <w:r w:rsidR="00E62507">
        <w:rPr>
          <w:i/>
          <w:sz w:val="28"/>
          <w:szCs w:val="28"/>
        </w:rPr>
        <w:t>______________</w:t>
      </w:r>
      <w:r w:rsidRPr="00E62507">
        <w:rPr>
          <w:i/>
          <w:sz w:val="28"/>
          <w:szCs w:val="28"/>
        </w:rPr>
        <w:t xml:space="preserve">    </w:t>
      </w:r>
    </w:p>
    <w:p w:rsidR="00BD5228" w:rsidRP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 </w:t>
      </w:r>
    </w:p>
    <w:p w:rsidR="00A269E0" w:rsidRDefault="00A269E0" w:rsidP="00BD5228">
      <w:pPr>
        <w:jc w:val="both"/>
      </w:pPr>
    </w:p>
    <w:p w:rsidR="00BD5228" w:rsidRPr="00E62507" w:rsidRDefault="00D60017" w:rsidP="00BD5228">
      <w:pPr>
        <w:jc w:val="both"/>
        <w:rPr>
          <w:sz w:val="28"/>
          <w:szCs w:val="28"/>
          <w:u w:val="single"/>
        </w:rPr>
      </w:pPr>
      <w:r w:rsidRPr="00BD5228">
        <w:t>Заместител</w:t>
      </w:r>
      <w:r w:rsidR="00DF4F4B" w:rsidRPr="00BD5228">
        <w:t>и</w:t>
      </w:r>
      <w:r w:rsidRPr="00BD5228">
        <w:t xml:space="preserve"> директора</w:t>
      </w:r>
      <w:r w:rsidR="00BD5228" w:rsidRPr="00BD5228">
        <w:rPr>
          <w:sz w:val="28"/>
          <w:szCs w:val="28"/>
        </w:rPr>
        <w:t xml:space="preserve"> </w:t>
      </w:r>
      <w:r w:rsidR="00BD5228">
        <w:rPr>
          <w:sz w:val="28"/>
          <w:szCs w:val="28"/>
        </w:rPr>
        <w:tab/>
      </w:r>
      <w:r w:rsidR="00BD5228" w:rsidRPr="00BD5228">
        <w:rPr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 xml:space="preserve">Еремин   </w:t>
      </w:r>
      <w:r w:rsidR="00E62507">
        <w:rPr>
          <w:sz w:val="28"/>
          <w:szCs w:val="28"/>
          <w:u w:val="single"/>
        </w:rPr>
        <w:t xml:space="preserve">                             </w:t>
      </w:r>
      <w:r w:rsidR="00E62507">
        <w:rPr>
          <w:sz w:val="28"/>
          <w:szCs w:val="28"/>
        </w:rPr>
        <w:t xml:space="preserve">    </w:t>
      </w:r>
      <w:r w:rsidR="00E62507" w:rsidRPr="00E62507">
        <w:rPr>
          <w:sz w:val="28"/>
          <w:szCs w:val="28"/>
          <w:u w:val="single"/>
        </w:rPr>
        <w:t xml:space="preserve"> 8(495)408-72-24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телефон</w:t>
      </w:r>
    </w:p>
    <w:p w:rsidR="00BD5228" w:rsidRPr="00E62507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Владимир</w:t>
      </w:r>
      <w:r w:rsidR="00E62507">
        <w:rPr>
          <w:i/>
          <w:sz w:val="16"/>
          <w:szCs w:val="16"/>
        </w:rPr>
        <w:t>________________________</w:t>
      </w:r>
      <w:r w:rsidRPr="00E62507">
        <w:rPr>
          <w:i/>
          <w:sz w:val="16"/>
          <w:szCs w:val="16"/>
        </w:rPr>
        <w:t xml:space="preserve">     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BD5228" w:rsidRPr="00E62507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Львович</w:t>
      </w:r>
      <w:r w:rsidR="00E62507">
        <w:rPr>
          <w:i/>
          <w:sz w:val="28"/>
          <w:szCs w:val="28"/>
        </w:rPr>
        <w:t>_______________</w:t>
      </w:r>
      <w:r w:rsidRPr="00E62507">
        <w:rPr>
          <w:i/>
          <w:sz w:val="28"/>
          <w:szCs w:val="28"/>
        </w:rPr>
        <w:t xml:space="preserve">    </w:t>
      </w:r>
    </w:p>
    <w:p w:rsidR="00BD5228" w:rsidRPr="0076597A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 </w:t>
      </w:r>
    </w:p>
    <w:p w:rsidR="00BD5228" w:rsidRDefault="00BD5228" w:rsidP="00BD5228">
      <w:pPr>
        <w:jc w:val="both"/>
        <w:rPr>
          <w:sz w:val="28"/>
          <w:szCs w:val="28"/>
        </w:rPr>
      </w:pP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 xml:space="preserve">Соловьева </w:t>
      </w:r>
      <w:r w:rsidR="00E62507">
        <w:rPr>
          <w:sz w:val="28"/>
          <w:szCs w:val="28"/>
          <w:u w:val="single"/>
        </w:rPr>
        <w:t xml:space="preserve">                           </w:t>
      </w:r>
      <w:r w:rsidR="00E62507">
        <w:rPr>
          <w:sz w:val="28"/>
          <w:szCs w:val="28"/>
        </w:rPr>
        <w:t xml:space="preserve">     </w:t>
      </w:r>
      <w:r w:rsidR="00E62507" w:rsidRPr="00E62507">
        <w:rPr>
          <w:sz w:val="28"/>
          <w:szCs w:val="28"/>
          <w:u w:val="single"/>
        </w:rPr>
        <w:t xml:space="preserve"> 8(495)408-72-24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="00E62507">
        <w:rPr>
          <w:i/>
          <w:sz w:val="16"/>
          <w:szCs w:val="16"/>
        </w:rPr>
        <w:t xml:space="preserve">        </w:t>
      </w:r>
      <w:r w:rsidRPr="00BD5228">
        <w:rPr>
          <w:i/>
          <w:sz w:val="16"/>
          <w:szCs w:val="16"/>
        </w:rPr>
        <w:t xml:space="preserve">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телефон</w:t>
      </w:r>
    </w:p>
    <w:p w:rsidR="00BD5228" w:rsidRPr="00E62507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Оксана</w:t>
      </w:r>
      <w:r w:rsidR="00E62507">
        <w:rPr>
          <w:i/>
          <w:sz w:val="16"/>
          <w:szCs w:val="16"/>
        </w:rPr>
        <w:t>_____________________________</w:t>
      </w:r>
      <w:r w:rsidRPr="00E62507">
        <w:rPr>
          <w:i/>
          <w:sz w:val="16"/>
          <w:szCs w:val="16"/>
        </w:rPr>
        <w:t xml:space="preserve">     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BD5228" w:rsidRPr="00E62507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E62507" w:rsidRPr="00E62507">
        <w:rPr>
          <w:sz w:val="28"/>
          <w:szCs w:val="28"/>
          <w:u w:val="single"/>
        </w:rPr>
        <w:t>Васильевна</w:t>
      </w:r>
      <w:r w:rsidRPr="00E62507">
        <w:rPr>
          <w:sz w:val="28"/>
          <w:szCs w:val="28"/>
          <w:u w:val="single"/>
        </w:rPr>
        <w:t xml:space="preserve"> </w:t>
      </w:r>
      <w:r w:rsidR="00E62507">
        <w:rPr>
          <w:i/>
          <w:sz w:val="28"/>
          <w:szCs w:val="28"/>
        </w:rPr>
        <w:t>____________</w:t>
      </w:r>
      <w:r w:rsidRPr="00E62507">
        <w:rPr>
          <w:i/>
          <w:sz w:val="28"/>
          <w:szCs w:val="28"/>
        </w:rPr>
        <w:t xml:space="preserve">    </w:t>
      </w:r>
    </w:p>
    <w:p w:rsidR="00BD5228" w:rsidRPr="00BD5228" w:rsidRDefault="00BD5228" w:rsidP="00BD5228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 </w:t>
      </w:r>
    </w:p>
    <w:p w:rsidR="00BD5228" w:rsidRDefault="00BD5228" w:rsidP="00BD5228">
      <w:pPr>
        <w:jc w:val="both"/>
        <w:rPr>
          <w:sz w:val="28"/>
          <w:szCs w:val="28"/>
        </w:rPr>
      </w:pP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Pr="0076597A">
        <w:rPr>
          <w:sz w:val="28"/>
          <w:szCs w:val="28"/>
        </w:rPr>
        <w:tab/>
      </w:r>
      <w:r w:rsidR="00DA6005">
        <w:rPr>
          <w:sz w:val="28"/>
          <w:szCs w:val="28"/>
        </w:rPr>
        <w:tab/>
      </w:r>
      <w:r w:rsidR="00DA6005" w:rsidRPr="00DA6005">
        <w:rPr>
          <w:sz w:val="28"/>
          <w:szCs w:val="28"/>
          <w:u w:val="single"/>
        </w:rPr>
        <w:t>Захарова</w:t>
      </w:r>
      <w:r w:rsidRPr="00DA6005">
        <w:rPr>
          <w:sz w:val="28"/>
          <w:szCs w:val="28"/>
          <w:u w:val="single"/>
        </w:rPr>
        <w:t xml:space="preserve">    </w:t>
      </w:r>
      <w:r w:rsidR="00DA6005" w:rsidRPr="00DA6005">
        <w:rPr>
          <w:sz w:val="28"/>
          <w:szCs w:val="28"/>
          <w:u w:val="single"/>
        </w:rPr>
        <w:t xml:space="preserve">                          </w:t>
      </w:r>
      <w:r w:rsidR="00DA6005">
        <w:rPr>
          <w:sz w:val="28"/>
          <w:szCs w:val="28"/>
        </w:rPr>
        <w:t xml:space="preserve">       </w:t>
      </w:r>
      <w:r w:rsidR="00DA6005" w:rsidRPr="00E62507">
        <w:rPr>
          <w:sz w:val="28"/>
          <w:szCs w:val="28"/>
          <w:u w:val="single"/>
        </w:rPr>
        <w:t xml:space="preserve"> 8(495)408-72-24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  </w:t>
      </w:r>
      <w:r w:rsidRPr="00BD5228">
        <w:rPr>
          <w:i/>
          <w:sz w:val="16"/>
          <w:szCs w:val="16"/>
        </w:rPr>
        <w:t xml:space="preserve"> телефон</w:t>
      </w:r>
    </w:p>
    <w:p w:rsidR="00BD5228" w:rsidRPr="00DA6005" w:rsidRDefault="00BD5228" w:rsidP="00BD5228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A6005" w:rsidRPr="00DA6005">
        <w:rPr>
          <w:sz w:val="28"/>
          <w:szCs w:val="28"/>
          <w:u w:val="single"/>
        </w:rPr>
        <w:t>Ирина</w:t>
      </w:r>
      <w:r w:rsidR="00DA6005">
        <w:rPr>
          <w:sz w:val="28"/>
          <w:szCs w:val="28"/>
        </w:rPr>
        <w:t>_________________</w:t>
      </w:r>
      <w:r w:rsidRPr="00DA6005">
        <w:rPr>
          <w:sz w:val="28"/>
          <w:szCs w:val="28"/>
          <w:u w:val="single"/>
        </w:rPr>
        <w:t xml:space="preserve">     </w:t>
      </w:r>
    </w:p>
    <w:p w:rsidR="00BD5228" w:rsidRDefault="00BD5228" w:rsidP="00BD5228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BD5228" w:rsidRPr="00DA6005" w:rsidRDefault="00BD5228" w:rsidP="00BD5228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A6005" w:rsidRPr="00DA6005">
        <w:rPr>
          <w:sz w:val="28"/>
          <w:szCs w:val="28"/>
          <w:u w:val="single"/>
        </w:rPr>
        <w:t>Викторовна</w:t>
      </w:r>
      <w:r w:rsidR="00DA6005">
        <w:rPr>
          <w:sz w:val="28"/>
          <w:szCs w:val="28"/>
        </w:rPr>
        <w:t>_____________</w:t>
      </w:r>
      <w:r w:rsidRPr="00DA6005">
        <w:rPr>
          <w:sz w:val="28"/>
          <w:szCs w:val="28"/>
          <w:u w:val="single"/>
        </w:rPr>
        <w:t xml:space="preserve">     </w:t>
      </w:r>
    </w:p>
    <w:p w:rsidR="00DA6005" w:rsidRDefault="00BD5228" w:rsidP="00BD5228">
      <w:pPr>
        <w:jc w:val="both"/>
        <w:rPr>
          <w:i/>
          <w:sz w:val="16"/>
          <w:szCs w:val="16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</w:t>
      </w:r>
    </w:p>
    <w:p w:rsidR="00DA6005" w:rsidRDefault="00DA6005" w:rsidP="00DA6005">
      <w:pPr>
        <w:jc w:val="both"/>
        <w:rPr>
          <w:sz w:val="28"/>
          <w:szCs w:val="28"/>
        </w:rPr>
      </w:pPr>
      <w:r>
        <w:rPr>
          <w:i/>
          <w:sz w:val="16"/>
          <w:szCs w:val="16"/>
        </w:rPr>
        <w:t xml:space="preserve">                                                                                         </w:t>
      </w:r>
      <w:r w:rsidRPr="00DA6005">
        <w:rPr>
          <w:sz w:val="28"/>
          <w:szCs w:val="28"/>
          <w:u w:val="single"/>
        </w:rPr>
        <w:t xml:space="preserve">Еремина                                </w:t>
      </w:r>
      <w:r>
        <w:rPr>
          <w:sz w:val="28"/>
          <w:szCs w:val="28"/>
        </w:rPr>
        <w:t xml:space="preserve">      </w:t>
      </w:r>
      <w:r w:rsidRPr="00E62507">
        <w:rPr>
          <w:sz w:val="28"/>
          <w:szCs w:val="28"/>
          <w:u w:val="single"/>
        </w:rPr>
        <w:t xml:space="preserve"> 8(495)408-72-24</w:t>
      </w:r>
    </w:p>
    <w:p w:rsidR="00DA6005" w:rsidRDefault="00DA6005" w:rsidP="00DA6005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              </w:t>
      </w:r>
      <w:r w:rsidRPr="00BD5228">
        <w:rPr>
          <w:i/>
          <w:sz w:val="16"/>
          <w:szCs w:val="16"/>
        </w:rPr>
        <w:t xml:space="preserve"> телефон</w:t>
      </w:r>
    </w:p>
    <w:p w:rsidR="00DA6005" w:rsidRPr="00DA6005" w:rsidRDefault="00DA6005" w:rsidP="00DA6005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Pr="00DA6005">
        <w:rPr>
          <w:sz w:val="28"/>
          <w:szCs w:val="28"/>
          <w:u w:val="single"/>
        </w:rPr>
        <w:t>Наталья</w:t>
      </w:r>
      <w:r>
        <w:rPr>
          <w:sz w:val="28"/>
          <w:szCs w:val="28"/>
        </w:rPr>
        <w:t>________________</w:t>
      </w:r>
      <w:r w:rsidRPr="00DA6005">
        <w:rPr>
          <w:sz w:val="28"/>
          <w:szCs w:val="28"/>
          <w:u w:val="single"/>
        </w:rPr>
        <w:t xml:space="preserve">     </w:t>
      </w:r>
    </w:p>
    <w:p w:rsidR="00DA6005" w:rsidRDefault="00DA6005" w:rsidP="00DA6005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DA6005" w:rsidRPr="00DA6005" w:rsidRDefault="00DA6005" w:rsidP="00DA6005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Pr="00DA6005">
        <w:rPr>
          <w:sz w:val="28"/>
          <w:szCs w:val="28"/>
          <w:u w:val="single"/>
        </w:rPr>
        <w:t>Юрьевна</w:t>
      </w:r>
      <w:r>
        <w:rPr>
          <w:sz w:val="28"/>
          <w:szCs w:val="28"/>
        </w:rPr>
        <w:t>_______________</w:t>
      </w:r>
      <w:r w:rsidRPr="00DA6005">
        <w:rPr>
          <w:sz w:val="28"/>
          <w:szCs w:val="28"/>
          <w:u w:val="single"/>
        </w:rPr>
        <w:t xml:space="preserve">     </w:t>
      </w:r>
    </w:p>
    <w:p w:rsidR="00DA6005" w:rsidRPr="00BD5228" w:rsidRDefault="00DA6005" w:rsidP="00DA6005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 </w:t>
      </w: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DA6005" w:rsidRDefault="00DA6005" w:rsidP="00BD5228">
      <w:pPr>
        <w:jc w:val="both"/>
        <w:rPr>
          <w:i/>
          <w:sz w:val="16"/>
          <w:szCs w:val="16"/>
        </w:rPr>
      </w:pPr>
    </w:p>
    <w:p w:rsidR="00BD5228" w:rsidRPr="00BD5228" w:rsidRDefault="00BD5228" w:rsidP="00BD5228">
      <w:pPr>
        <w:jc w:val="both"/>
        <w:rPr>
          <w:i/>
          <w:sz w:val="28"/>
          <w:szCs w:val="28"/>
        </w:rPr>
      </w:pP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 </w:t>
      </w:r>
    </w:p>
    <w:p w:rsidR="00BD5228" w:rsidRPr="00BD5228" w:rsidRDefault="00A269E0" w:rsidP="00F462FC">
      <w:pPr>
        <w:tabs>
          <w:tab w:val="left" w:pos="9639"/>
        </w:tabs>
      </w:pPr>
      <w:r>
        <w:lastRenderedPageBreak/>
        <w:t>Ответственный за работу</w:t>
      </w:r>
    </w:p>
    <w:p w:rsidR="00BD5228" w:rsidRPr="0076597A" w:rsidRDefault="00D60017" w:rsidP="00F462FC">
      <w:pPr>
        <w:tabs>
          <w:tab w:val="left" w:pos="9639"/>
        </w:tabs>
      </w:pPr>
      <w:r w:rsidRPr="00BD5228">
        <w:t xml:space="preserve">по </w:t>
      </w:r>
      <w:proofErr w:type="gramStart"/>
      <w:r w:rsidRPr="00BD5228">
        <w:t>профилактике</w:t>
      </w:r>
      <w:r w:rsidR="00F462FC" w:rsidRPr="00BD5228">
        <w:t xml:space="preserve"> </w:t>
      </w:r>
      <w:r w:rsidR="00BD5228" w:rsidRPr="00BD5228">
        <w:t xml:space="preserve"> </w:t>
      </w:r>
      <w:r w:rsidRPr="00BD5228">
        <w:t>детского</w:t>
      </w:r>
      <w:proofErr w:type="gramEnd"/>
      <w:r w:rsidRPr="00BD5228">
        <w:t xml:space="preserve"> </w:t>
      </w:r>
    </w:p>
    <w:p w:rsidR="00A269E0" w:rsidRDefault="00A269E0" w:rsidP="00F462FC">
      <w:pPr>
        <w:tabs>
          <w:tab w:val="left" w:pos="9639"/>
        </w:tabs>
      </w:pPr>
      <w:r>
        <w:t xml:space="preserve">дорожно-транспортного </w:t>
      </w:r>
    </w:p>
    <w:p w:rsidR="00A269E0" w:rsidRDefault="00D60017" w:rsidP="00A269E0">
      <w:pPr>
        <w:tabs>
          <w:tab w:val="left" w:pos="9639"/>
        </w:tabs>
      </w:pPr>
      <w:r w:rsidRPr="00BD5228">
        <w:t xml:space="preserve">травматизма </w:t>
      </w:r>
      <w:r w:rsidR="00A269E0">
        <w:t xml:space="preserve">в </w:t>
      </w:r>
      <w:r w:rsidR="00DF4F4B" w:rsidRPr="00BD5228">
        <w:t>образовательной</w:t>
      </w:r>
      <w:r w:rsidR="00BD5228" w:rsidRPr="00FA7D39">
        <w:t xml:space="preserve"> </w:t>
      </w:r>
      <w:r w:rsidR="00A269E0">
        <w:t xml:space="preserve"> </w:t>
      </w:r>
    </w:p>
    <w:p w:rsidR="00FA7D39" w:rsidRPr="00DA6005" w:rsidRDefault="00A269E0" w:rsidP="00DA6005">
      <w:pPr>
        <w:jc w:val="both"/>
        <w:rPr>
          <w:sz w:val="28"/>
          <w:szCs w:val="28"/>
        </w:rPr>
      </w:pPr>
      <w:r>
        <w:t xml:space="preserve">организации                                     </w:t>
      </w:r>
      <w:r w:rsidR="00DA6005" w:rsidRPr="00DA6005">
        <w:rPr>
          <w:sz w:val="28"/>
          <w:szCs w:val="28"/>
          <w:u w:val="single"/>
        </w:rPr>
        <w:t xml:space="preserve">Соловьева                             </w:t>
      </w:r>
      <w:r w:rsidR="00DA6005">
        <w:rPr>
          <w:sz w:val="28"/>
          <w:szCs w:val="28"/>
        </w:rPr>
        <w:t xml:space="preserve">      </w:t>
      </w:r>
      <w:r w:rsidR="00DA6005" w:rsidRPr="00E62507">
        <w:rPr>
          <w:sz w:val="28"/>
          <w:szCs w:val="28"/>
          <w:u w:val="single"/>
        </w:rPr>
        <w:t xml:space="preserve"> 8(495)408-72-24</w:t>
      </w:r>
    </w:p>
    <w:p w:rsidR="00FA7D39" w:rsidRDefault="00FA7D39" w:rsidP="00FA7D39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</w:t>
      </w:r>
      <w:r w:rsidRPr="00BD5228">
        <w:rPr>
          <w:i/>
          <w:sz w:val="16"/>
          <w:szCs w:val="16"/>
        </w:rPr>
        <w:t xml:space="preserve"> телефон</w:t>
      </w:r>
    </w:p>
    <w:p w:rsidR="00FA7D39" w:rsidRPr="00DA6005" w:rsidRDefault="00FA7D39" w:rsidP="00FA7D39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A6005" w:rsidRPr="00DA6005">
        <w:rPr>
          <w:sz w:val="28"/>
          <w:szCs w:val="28"/>
          <w:u w:val="single"/>
        </w:rPr>
        <w:t>Оксана</w:t>
      </w:r>
      <w:r w:rsidR="00DA6005">
        <w:rPr>
          <w:sz w:val="28"/>
          <w:szCs w:val="28"/>
        </w:rPr>
        <w:t>_________________</w:t>
      </w:r>
      <w:r w:rsidR="00A269E0" w:rsidRPr="00DA6005">
        <w:rPr>
          <w:sz w:val="28"/>
          <w:szCs w:val="28"/>
          <w:u w:val="single"/>
        </w:rPr>
        <w:t xml:space="preserve">   </w:t>
      </w:r>
    </w:p>
    <w:p w:rsidR="00FA7D39" w:rsidRDefault="00FA7D39" w:rsidP="00FA7D39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FA7D39" w:rsidRPr="00DA6005" w:rsidRDefault="00FA7D39" w:rsidP="00FA7D39">
      <w:pPr>
        <w:jc w:val="both"/>
        <w:rPr>
          <w:sz w:val="28"/>
          <w:szCs w:val="28"/>
          <w:u w:val="single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="00DA6005" w:rsidRPr="00DA6005">
        <w:rPr>
          <w:sz w:val="28"/>
          <w:szCs w:val="28"/>
          <w:u w:val="single"/>
        </w:rPr>
        <w:t>Васильевна</w:t>
      </w:r>
      <w:r w:rsidR="00DA6005">
        <w:rPr>
          <w:sz w:val="28"/>
          <w:szCs w:val="28"/>
        </w:rPr>
        <w:t>_____________</w:t>
      </w:r>
      <w:r w:rsidR="00A269E0" w:rsidRPr="00DA6005">
        <w:rPr>
          <w:sz w:val="28"/>
          <w:szCs w:val="28"/>
          <w:u w:val="single"/>
        </w:rPr>
        <w:t xml:space="preserve">    </w:t>
      </w:r>
    </w:p>
    <w:p w:rsidR="00FA7D39" w:rsidRPr="00A269E0" w:rsidRDefault="00FA7D39" w:rsidP="00A269E0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</w:t>
      </w:r>
    </w:p>
    <w:p w:rsidR="00A269E0" w:rsidRDefault="00A269E0" w:rsidP="00F462FC">
      <w:pPr>
        <w:tabs>
          <w:tab w:val="left" w:pos="9639"/>
        </w:tabs>
      </w:pPr>
    </w:p>
    <w:p w:rsidR="00FA7D39" w:rsidRPr="00FA7D39" w:rsidRDefault="00F462FC" w:rsidP="00F462FC">
      <w:pPr>
        <w:tabs>
          <w:tab w:val="left" w:pos="9639"/>
        </w:tabs>
      </w:pPr>
      <w:r w:rsidRPr="00BD5228">
        <w:t>Сотрудник Госавтоинспекции</w:t>
      </w:r>
      <w:r w:rsidR="00DF4F4B" w:rsidRPr="00BD5228">
        <w:t xml:space="preserve">, </w:t>
      </w:r>
    </w:p>
    <w:p w:rsidR="00FA7D39" w:rsidRPr="00FA7D39" w:rsidRDefault="00DF4F4B" w:rsidP="00F462FC">
      <w:pPr>
        <w:tabs>
          <w:tab w:val="left" w:pos="9639"/>
        </w:tabs>
      </w:pPr>
      <w:r w:rsidRPr="00BD5228">
        <w:t>закрепленный за образовате</w:t>
      </w:r>
      <w:r w:rsidR="00A269E0">
        <w:t xml:space="preserve">льной </w:t>
      </w:r>
      <w:r w:rsidRPr="00BD5228">
        <w:t xml:space="preserve"> </w:t>
      </w:r>
    </w:p>
    <w:p w:rsidR="00FA7D39" w:rsidRDefault="00A269E0" w:rsidP="00FA7D39">
      <w:pPr>
        <w:jc w:val="both"/>
        <w:rPr>
          <w:sz w:val="28"/>
          <w:szCs w:val="28"/>
        </w:rPr>
      </w:pPr>
      <w:r>
        <w:t>организацией</w:t>
      </w:r>
      <w:r w:rsidR="00FA7D39" w:rsidRPr="00FA7D39">
        <w:tab/>
      </w:r>
      <w:r w:rsidR="00FA7D39" w:rsidRPr="00FA7D39">
        <w:tab/>
      </w:r>
      <w:r w:rsidR="00FA7D39" w:rsidRPr="00FA7D39">
        <w:tab/>
      </w:r>
      <w:r>
        <w:t xml:space="preserve">           </w:t>
      </w:r>
      <w:r w:rsidR="00FA7D39">
        <w:rPr>
          <w:sz w:val="28"/>
          <w:szCs w:val="28"/>
        </w:rPr>
        <w:t>_______________________      ______________</w:t>
      </w:r>
    </w:p>
    <w:p w:rsidR="00FA7D39" w:rsidRDefault="00FA7D39" w:rsidP="00FA7D39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="00A269E0"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Фамилия     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</w:t>
      </w:r>
      <w:r w:rsidR="00A269E0">
        <w:rPr>
          <w:i/>
          <w:sz w:val="16"/>
          <w:szCs w:val="16"/>
        </w:rPr>
        <w:t xml:space="preserve">                 </w:t>
      </w:r>
      <w:r w:rsidRPr="00BD5228">
        <w:rPr>
          <w:i/>
          <w:sz w:val="16"/>
          <w:szCs w:val="16"/>
        </w:rPr>
        <w:t xml:space="preserve"> телефон</w:t>
      </w:r>
    </w:p>
    <w:p w:rsidR="00FA7D39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  <w:t>___________</w:t>
      </w:r>
      <w:r w:rsidR="00A269E0">
        <w:rPr>
          <w:i/>
          <w:sz w:val="28"/>
          <w:szCs w:val="28"/>
        </w:rPr>
        <w:t xml:space="preserve">____________     </w:t>
      </w:r>
    </w:p>
    <w:p w:rsidR="00FA7D39" w:rsidRDefault="00FA7D39" w:rsidP="00FA7D39">
      <w:pPr>
        <w:jc w:val="both"/>
        <w:rPr>
          <w:i/>
          <w:sz w:val="16"/>
          <w:szCs w:val="16"/>
        </w:rPr>
      </w:pP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 w:rsidRPr="00BD5228">
        <w:rPr>
          <w:i/>
          <w:sz w:val="16"/>
          <w:szCs w:val="16"/>
        </w:rPr>
        <w:tab/>
      </w:r>
      <w:r>
        <w:rPr>
          <w:i/>
          <w:sz w:val="16"/>
          <w:szCs w:val="16"/>
        </w:rPr>
        <w:t xml:space="preserve"> 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Имя</w:t>
      </w:r>
      <w:r w:rsidRPr="00BD5228">
        <w:rPr>
          <w:i/>
          <w:sz w:val="16"/>
          <w:szCs w:val="16"/>
        </w:rPr>
        <w:t xml:space="preserve">   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        </w:t>
      </w:r>
      <w:r>
        <w:rPr>
          <w:i/>
          <w:sz w:val="16"/>
          <w:szCs w:val="16"/>
        </w:rPr>
        <w:t xml:space="preserve">          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</w:t>
      </w:r>
      <w:r>
        <w:rPr>
          <w:i/>
          <w:sz w:val="16"/>
          <w:szCs w:val="16"/>
        </w:rPr>
        <w:t xml:space="preserve"> </w:t>
      </w:r>
      <w:r w:rsidRPr="00BD5228">
        <w:rPr>
          <w:i/>
          <w:sz w:val="16"/>
          <w:szCs w:val="16"/>
        </w:rPr>
        <w:t xml:space="preserve">   </w:t>
      </w:r>
    </w:p>
    <w:p w:rsidR="00FA7D39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  <w:t>___________</w:t>
      </w:r>
      <w:r w:rsidR="00A269E0">
        <w:rPr>
          <w:i/>
          <w:sz w:val="28"/>
          <w:szCs w:val="28"/>
        </w:rPr>
        <w:t xml:space="preserve">____________  </w:t>
      </w:r>
    </w:p>
    <w:p w:rsidR="00FA7D39" w:rsidRPr="00A269E0" w:rsidRDefault="00FA7D39" w:rsidP="00FA7D39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           </w:t>
      </w:r>
      <w:r w:rsidRPr="00BD5228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 xml:space="preserve"> Отчество</w:t>
      </w:r>
      <w:r w:rsidRPr="00BD5228">
        <w:rPr>
          <w:i/>
          <w:sz w:val="16"/>
          <w:szCs w:val="16"/>
        </w:rPr>
        <w:t xml:space="preserve">               </w:t>
      </w:r>
      <w:r>
        <w:rPr>
          <w:i/>
          <w:sz w:val="16"/>
          <w:szCs w:val="16"/>
        </w:rPr>
        <w:t xml:space="preserve">          </w:t>
      </w:r>
      <w:r w:rsidRPr="00BD5228">
        <w:rPr>
          <w:i/>
          <w:sz w:val="16"/>
          <w:szCs w:val="16"/>
        </w:rPr>
        <w:t xml:space="preserve">        </w:t>
      </w:r>
      <w:r>
        <w:rPr>
          <w:i/>
          <w:sz w:val="16"/>
          <w:szCs w:val="16"/>
        </w:rPr>
        <w:t xml:space="preserve">      </w:t>
      </w:r>
      <w:r w:rsidRPr="00BD5228">
        <w:rPr>
          <w:i/>
          <w:sz w:val="16"/>
          <w:szCs w:val="16"/>
        </w:rPr>
        <w:t xml:space="preserve">             </w:t>
      </w:r>
      <w:r>
        <w:rPr>
          <w:i/>
          <w:sz w:val="16"/>
          <w:szCs w:val="16"/>
        </w:rPr>
        <w:t xml:space="preserve">       </w:t>
      </w:r>
      <w:r w:rsidRPr="00BD5228">
        <w:rPr>
          <w:i/>
          <w:sz w:val="16"/>
          <w:szCs w:val="16"/>
        </w:rPr>
        <w:t xml:space="preserve">    </w:t>
      </w:r>
    </w:p>
    <w:p w:rsidR="00D60017" w:rsidRPr="00BD5228" w:rsidRDefault="00D60017" w:rsidP="00F462FC">
      <w:pPr>
        <w:tabs>
          <w:tab w:val="left" w:pos="9639"/>
        </w:tabs>
      </w:pPr>
    </w:p>
    <w:p w:rsidR="00D60017" w:rsidRPr="00FA7D39" w:rsidRDefault="00D60017" w:rsidP="00D60017">
      <w:pPr>
        <w:tabs>
          <w:tab w:val="left" w:pos="9639"/>
        </w:tabs>
        <w:spacing w:before="240" w:line="360" w:lineRule="auto"/>
      </w:pPr>
      <w:r w:rsidRPr="00BD5228">
        <w:t>К</w:t>
      </w:r>
      <w:r w:rsidR="00A269E0">
        <w:t>оличество обучающихся (</w:t>
      </w:r>
      <w:r w:rsidR="00DA6005">
        <w:t xml:space="preserve">воспитанников) </w:t>
      </w:r>
      <w:r w:rsidR="00DA6005" w:rsidRPr="00DA6005">
        <w:rPr>
          <w:u w:val="single"/>
        </w:rPr>
        <w:t>780 человек</w:t>
      </w:r>
      <w:r w:rsidRPr="00DA6005">
        <w:rPr>
          <w:u w:val="single"/>
        </w:rPr>
        <w:t>___</w:t>
      </w:r>
      <w:r w:rsidRPr="00BD5228">
        <w:t>_____</w:t>
      </w:r>
      <w:r w:rsidR="00FA7D39" w:rsidRPr="00FA7D39">
        <w:t>_____________</w:t>
      </w:r>
      <w:r w:rsidR="00A269E0">
        <w:t>_________</w:t>
      </w:r>
      <w:r w:rsidR="00DA6005">
        <w:t>_</w:t>
      </w:r>
    </w:p>
    <w:p w:rsidR="00D60017" w:rsidRPr="00FA7D39" w:rsidRDefault="00B40FA9" w:rsidP="00D60017">
      <w:pPr>
        <w:tabs>
          <w:tab w:val="left" w:pos="9639"/>
        </w:tabs>
      </w:pPr>
      <w:r>
        <w:t xml:space="preserve">Наличие уголка по БДД </w:t>
      </w:r>
      <w:r w:rsidRPr="00B40FA9">
        <w:rPr>
          <w:u w:val="single"/>
        </w:rPr>
        <w:t xml:space="preserve">3(в </w:t>
      </w:r>
      <w:proofErr w:type="spellStart"/>
      <w:proofErr w:type="gramStart"/>
      <w:r w:rsidRPr="00B40FA9">
        <w:rPr>
          <w:u w:val="single"/>
        </w:rPr>
        <w:t>реакреациях</w:t>
      </w:r>
      <w:proofErr w:type="spellEnd"/>
      <w:r w:rsidRPr="00B40FA9">
        <w:rPr>
          <w:u w:val="single"/>
        </w:rPr>
        <w:t>)</w:t>
      </w:r>
      <w:r w:rsidR="00D60017" w:rsidRPr="00B40FA9">
        <w:rPr>
          <w:u w:val="single"/>
        </w:rPr>
        <w:t>_</w:t>
      </w:r>
      <w:proofErr w:type="gramEnd"/>
      <w:r w:rsidR="00D60017" w:rsidRPr="00B40FA9">
        <w:rPr>
          <w:u w:val="single"/>
        </w:rPr>
        <w:t>__</w:t>
      </w:r>
      <w:r w:rsidR="00D60017" w:rsidRPr="00BD5228">
        <w:t>___________________________________</w:t>
      </w:r>
      <w:r>
        <w:t>______</w:t>
      </w:r>
    </w:p>
    <w:p w:rsidR="00DF4F4B" w:rsidRPr="00BD5228" w:rsidRDefault="00DF4F4B" w:rsidP="00D60017">
      <w:pPr>
        <w:tabs>
          <w:tab w:val="left" w:pos="9639"/>
        </w:tabs>
      </w:pPr>
      <w:r w:rsidRPr="00BD5228">
        <w:t>________________________________________________________________________________</w:t>
      </w:r>
      <w:r w:rsidR="00FA7D39" w:rsidRPr="0076597A">
        <w:t>________________________________________________________________________________</w:t>
      </w:r>
    </w:p>
    <w:p w:rsidR="00D60017" w:rsidRPr="00FA7D39" w:rsidRDefault="00D60017" w:rsidP="00D60017">
      <w:pPr>
        <w:tabs>
          <w:tab w:val="left" w:pos="9639"/>
        </w:tabs>
        <w:spacing w:line="360" w:lineRule="auto"/>
        <w:rPr>
          <w:i/>
          <w:sz w:val="16"/>
          <w:szCs w:val="16"/>
        </w:rPr>
      </w:pPr>
      <w:r w:rsidRPr="00BD5228">
        <w:rPr>
          <w:i/>
        </w:rPr>
        <w:t xml:space="preserve">                                                                        </w:t>
      </w:r>
      <w:r w:rsidRPr="00FA7D39">
        <w:rPr>
          <w:i/>
          <w:sz w:val="16"/>
          <w:szCs w:val="16"/>
        </w:rPr>
        <w:t xml:space="preserve"> (</w:t>
      </w:r>
      <w:r w:rsidR="00DF4F4B" w:rsidRPr="00FA7D39">
        <w:rPr>
          <w:i/>
          <w:sz w:val="16"/>
          <w:szCs w:val="16"/>
        </w:rPr>
        <w:t>количество,</w:t>
      </w:r>
      <w:r w:rsidRPr="00FA7D39">
        <w:rPr>
          <w:i/>
          <w:sz w:val="16"/>
          <w:szCs w:val="16"/>
        </w:rPr>
        <w:t xml:space="preserve"> место расположения)</w:t>
      </w:r>
    </w:p>
    <w:p w:rsidR="00D60017" w:rsidRPr="00BD5228" w:rsidRDefault="00A269E0" w:rsidP="00D60017">
      <w:pPr>
        <w:tabs>
          <w:tab w:val="left" w:pos="9639"/>
        </w:tabs>
      </w:pPr>
      <w:r>
        <w:t>Наличие кабинета</w:t>
      </w:r>
      <w:r w:rsidR="00B40FA9">
        <w:t xml:space="preserve"> по БДД</w:t>
      </w:r>
      <w:r w:rsidR="00B40FA9" w:rsidRPr="00B40FA9">
        <w:rPr>
          <w:u w:val="single"/>
        </w:rPr>
        <w:t xml:space="preserve"> нет</w:t>
      </w:r>
      <w:r w:rsidR="00FA7D39" w:rsidRPr="00B40FA9">
        <w:rPr>
          <w:u w:val="single"/>
        </w:rPr>
        <w:t>__</w:t>
      </w:r>
      <w:r w:rsidR="00FA7D39" w:rsidRPr="0076597A">
        <w:t>____________</w:t>
      </w:r>
      <w:r w:rsidR="00D60017" w:rsidRPr="00BD5228">
        <w:t>_________</w:t>
      </w:r>
      <w:r>
        <w:t>_______________________________</w:t>
      </w:r>
    </w:p>
    <w:p w:rsidR="00D60017" w:rsidRPr="00FA7D39" w:rsidRDefault="00D60017" w:rsidP="00D60017">
      <w:pPr>
        <w:tabs>
          <w:tab w:val="left" w:pos="9639"/>
        </w:tabs>
        <w:spacing w:line="360" w:lineRule="auto"/>
        <w:rPr>
          <w:i/>
          <w:sz w:val="16"/>
          <w:szCs w:val="16"/>
        </w:rPr>
      </w:pPr>
      <w:r w:rsidRPr="00FA7D39">
        <w:rPr>
          <w:i/>
          <w:sz w:val="16"/>
          <w:szCs w:val="16"/>
        </w:rPr>
        <w:t xml:space="preserve">                                                                     </w:t>
      </w:r>
      <w:r w:rsidR="00A269E0">
        <w:rPr>
          <w:i/>
          <w:sz w:val="16"/>
          <w:szCs w:val="16"/>
        </w:rPr>
        <w:t xml:space="preserve">                                                   (</w:t>
      </w:r>
      <w:r w:rsidRPr="00FA7D39">
        <w:rPr>
          <w:i/>
          <w:sz w:val="16"/>
          <w:szCs w:val="16"/>
        </w:rPr>
        <w:t xml:space="preserve"> место расположения)</w:t>
      </w:r>
    </w:p>
    <w:p w:rsidR="00D60017" w:rsidRDefault="00D60017" w:rsidP="00D60017">
      <w:pPr>
        <w:tabs>
          <w:tab w:val="left" w:pos="9639"/>
        </w:tabs>
      </w:pPr>
      <w:r w:rsidRPr="00BD5228">
        <w:t xml:space="preserve">Наличие </w:t>
      </w:r>
      <w:proofErr w:type="spellStart"/>
      <w:r w:rsidRPr="00BD5228">
        <w:t>а</w:t>
      </w:r>
      <w:r w:rsidR="00B40FA9">
        <w:t>втогородка</w:t>
      </w:r>
      <w:proofErr w:type="spellEnd"/>
      <w:r w:rsidR="00B40FA9">
        <w:t xml:space="preserve"> (площадки) по БДД </w:t>
      </w:r>
      <w:r w:rsidR="00B40FA9" w:rsidRPr="00B40FA9">
        <w:rPr>
          <w:u w:val="single"/>
        </w:rPr>
        <w:t>нет</w:t>
      </w:r>
      <w:r w:rsidRPr="00B40FA9">
        <w:rPr>
          <w:u w:val="single"/>
        </w:rPr>
        <w:t>_</w:t>
      </w:r>
      <w:r w:rsidRPr="00BD5228">
        <w:t>_</w:t>
      </w:r>
      <w:r w:rsidR="00FA7D39" w:rsidRPr="00FA7D39">
        <w:t>_______________</w:t>
      </w:r>
      <w:r w:rsidRPr="00BD5228">
        <w:t>__________________</w:t>
      </w:r>
      <w:r w:rsidR="00A269E0">
        <w:t>_</w:t>
      </w:r>
      <w:r w:rsidRPr="00BD5228">
        <w:t>_____</w:t>
      </w:r>
    </w:p>
    <w:p w:rsidR="00A269E0" w:rsidRDefault="00A269E0" w:rsidP="00D60017">
      <w:pPr>
        <w:tabs>
          <w:tab w:val="left" w:pos="9639"/>
        </w:tabs>
      </w:pPr>
    </w:p>
    <w:p w:rsidR="00A269E0" w:rsidRPr="00BD5228" w:rsidRDefault="00A269E0" w:rsidP="00D60017">
      <w:pPr>
        <w:tabs>
          <w:tab w:val="left" w:pos="9639"/>
        </w:tabs>
      </w:pPr>
      <w:r>
        <w:t>Наличие</w:t>
      </w:r>
      <w:r w:rsidR="00B40FA9">
        <w:t xml:space="preserve"> транспортной площадки по БДД </w:t>
      </w:r>
      <w:r w:rsidR="00B40FA9" w:rsidRPr="00B40FA9">
        <w:rPr>
          <w:u w:val="single"/>
        </w:rPr>
        <w:t>есть</w:t>
      </w:r>
      <w:r w:rsidRPr="00B40FA9">
        <w:rPr>
          <w:u w:val="single"/>
        </w:rPr>
        <w:t>__</w:t>
      </w:r>
      <w:r>
        <w:t>________</w:t>
      </w:r>
      <w:r w:rsidR="00B40FA9">
        <w:t>______________________________</w:t>
      </w:r>
    </w:p>
    <w:p w:rsidR="00FA7D39" w:rsidRPr="0076597A" w:rsidRDefault="00FA7D39" w:rsidP="00D60017">
      <w:pPr>
        <w:tabs>
          <w:tab w:val="left" w:pos="9639"/>
        </w:tabs>
        <w:spacing w:line="360" w:lineRule="auto"/>
      </w:pPr>
    </w:p>
    <w:p w:rsidR="00FA7D39" w:rsidRPr="0076597A" w:rsidRDefault="00FA7D39" w:rsidP="00D60017">
      <w:pPr>
        <w:tabs>
          <w:tab w:val="left" w:pos="9639"/>
        </w:tabs>
        <w:spacing w:line="360" w:lineRule="auto"/>
      </w:pPr>
    </w:p>
    <w:p w:rsidR="00D60017" w:rsidRPr="00FA7D39" w:rsidRDefault="00D60017" w:rsidP="00D60017">
      <w:pPr>
        <w:tabs>
          <w:tab w:val="left" w:pos="9639"/>
        </w:tabs>
        <w:spacing w:line="360" w:lineRule="auto"/>
      </w:pPr>
      <w:r w:rsidRPr="00BD5228">
        <w:t>Время занятий в образовательной организации:</w:t>
      </w:r>
    </w:p>
    <w:p w:rsidR="00D60017" w:rsidRPr="00BD5228" w:rsidRDefault="00D60017" w:rsidP="00D60017">
      <w:pPr>
        <w:tabs>
          <w:tab w:val="left" w:pos="9639"/>
        </w:tabs>
        <w:spacing w:line="360" w:lineRule="auto"/>
      </w:pPr>
      <w:r w:rsidRPr="00BD5228">
        <w:t>1-ая</w:t>
      </w:r>
      <w:r w:rsidR="00B40FA9">
        <w:t xml:space="preserve"> смена:</w:t>
      </w:r>
      <w:r w:rsidR="00B40FA9" w:rsidRPr="00B40FA9">
        <w:rPr>
          <w:u w:val="single"/>
        </w:rPr>
        <w:t xml:space="preserve"> 8_</w:t>
      </w:r>
      <w:r w:rsidR="00B40FA9">
        <w:t xml:space="preserve">_ час. </w:t>
      </w:r>
      <w:r w:rsidR="00B40FA9" w:rsidRPr="00B40FA9">
        <w:rPr>
          <w:u w:val="single"/>
        </w:rPr>
        <w:t>10</w:t>
      </w:r>
      <w:r w:rsidR="00B40FA9">
        <w:t>__ мин. –</w:t>
      </w:r>
      <w:r w:rsidR="00B40FA9" w:rsidRPr="00B40FA9">
        <w:rPr>
          <w:u w:val="single"/>
        </w:rPr>
        <w:t xml:space="preserve"> 14</w:t>
      </w:r>
      <w:r w:rsidR="00B40FA9">
        <w:t>_ час.</w:t>
      </w:r>
      <w:r w:rsidR="00B40FA9" w:rsidRPr="00B40FA9">
        <w:rPr>
          <w:u w:val="single"/>
        </w:rPr>
        <w:t>50</w:t>
      </w:r>
      <w:r w:rsidRPr="00B40FA9">
        <w:rPr>
          <w:u w:val="single"/>
        </w:rPr>
        <w:t>_</w:t>
      </w:r>
      <w:r w:rsidRPr="00BD5228">
        <w:t xml:space="preserve"> мин. </w:t>
      </w:r>
    </w:p>
    <w:p w:rsidR="00D60017" w:rsidRPr="00BD5228" w:rsidRDefault="00B40FA9" w:rsidP="00D60017">
      <w:pPr>
        <w:tabs>
          <w:tab w:val="left" w:pos="9639"/>
        </w:tabs>
        <w:spacing w:line="360" w:lineRule="auto"/>
      </w:pPr>
      <w:r>
        <w:t xml:space="preserve">2-ая смена: </w:t>
      </w:r>
      <w:r w:rsidR="00D60017" w:rsidRPr="00BD5228">
        <w:t xml:space="preserve">___ </w:t>
      </w:r>
      <w:proofErr w:type="gramStart"/>
      <w:r w:rsidR="00D60017" w:rsidRPr="00BD5228">
        <w:t>час._</w:t>
      </w:r>
      <w:proofErr w:type="gramEnd"/>
      <w:r w:rsidR="00D60017" w:rsidRPr="00BD5228">
        <w:t xml:space="preserve">__ мин.  – ___ час. ___мин. </w:t>
      </w:r>
      <w:r>
        <w:t>Второй смены нет</w:t>
      </w:r>
    </w:p>
    <w:p w:rsidR="00D60017" w:rsidRPr="00BD5228" w:rsidRDefault="00B40FA9" w:rsidP="00D60017">
      <w:pPr>
        <w:tabs>
          <w:tab w:val="left" w:pos="9639"/>
        </w:tabs>
        <w:spacing w:line="360" w:lineRule="auto"/>
      </w:pPr>
      <w:r>
        <w:t xml:space="preserve">внеклассные занятия: </w:t>
      </w:r>
      <w:r w:rsidRPr="00B40FA9">
        <w:rPr>
          <w:u w:val="single"/>
        </w:rPr>
        <w:t>12</w:t>
      </w:r>
      <w:r w:rsidR="00D60017" w:rsidRPr="00B40FA9">
        <w:rPr>
          <w:u w:val="single"/>
        </w:rPr>
        <w:t>_</w:t>
      </w:r>
      <w:r w:rsidR="00D60017" w:rsidRPr="00BD5228">
        <w:t xml:space="preserve"> час.</w:t>
      </w:r>
      <w:r>
        <w:t xml:space="preserve"> </w:t>
      </w:r>
      <w:r w:rsidRPr="00B40FA9">
        <w:rPr>
          <w:u w:val="single"/>
        </w:rPr>
        <w:t>10_</w:t>
      </w:r>
      <w:r>
        <w:t xml:space="preserve"> мин.  – </w:t>
      </w:r>
      <w:r w:rsidRPr="00B40FA9">
        <w:rPr>
          <w:u w:val="single"/>
        </w:rPr>
        <w:t>16</w:t>
      </w:r>
      <w:r>
        <w:t>_ час.</w:t>
      </w:r>
      <w:r w:rsidRPr="00B40FA9">
        <w:rPr>
          <w:u w:val="single"/>
        </w:rPr>
        <w:t>00</w:t>
      </w:r>
      <w:r w:rsidR="00DF4F4B" w:rsidRPr="00B40FA9">
        <w:rPr>
          <w:u w:val="single"/>
        </w:rPr>
        <w:t>_</w:t>
      </w:r>
      <w:r w:rsidR="00DF4F4B" w:rsidRPr="00BD5228">
        <w:t xml:space="preserve">_ мин. </w:t>
      </w:r>
    </w:p>
    <w:p w:rsidR="00D60017" w:rsidRPr="00BD5228" w:rsidRDefault="00D60017" w:rsidP="00D60017">
      <w:pPr>
        <w:spacing w:line="600" w:lineRule="exact"/>
        <w:jc w:val="center"/>
      </w:pPr>
    </w:p>
    <w:p w:rsidR="00DF4F4B" w:rsidRDefault="00DF4F4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30793" w:rsidRPr="00D30793" w:rsidRDefault="00C10D36" w:rsidP="00D30793">
      <w:pPr>
        <w:pStyle w:val="ae"/>
        <w:numPr>
          <w:ilvl w:val="0"/>
          <w:numId w:val="14"/>
        </w:numPr>
        <w:tabs>
          <w:tab w:val="left" w:pos="9639"/>
        </w:tabs>
        <w:spacing w:line="276" w:lineRule="auto"/>
        <w:jc w:val="center"/>
        <w:rPr>
          <w:b/>
          <w:sz w:val="32"/>
          <w:szCs w:val="32"/>
        </w:rPr>
      </w:pPr>
      <w:r w:rsidRPr="00D30793">
        <w:rPr>
          <w:b/>
          <w:sz w:val="32"/>
          <w:szCs w:val="32"/>
        </w:rPr>
        <w:lastRenderedPageBreak/>
        <w:t>Планы-схемы</w:t>
      </w:r>
      <w:r w:rsidR="00F44C36" w:rsidRPr="00D30793">
        <w:rPr>
          <w:b/>
          <w:sz w:val="32"/>
          <w:szCs w:val="32"/>
        </w:rPr>
        <w:t xml:space="preserve"> </w:t>
      </w:r>
      <w:r w:rsidR="00D30793" w:rsidRPr="00D30793">
        <w:rPr>
          <w:b/>
          <w:sz w:val="32"/>
          <w:szCs w:val="32"/>
        </w:rPr>
        <w:t xml:space="preserve">района </w:t>
      </w:r>
      <w:r w:rsidRPr="00D30793">
        <w:rPr>
          <w:b/>
          <w:sz w:val="32"/>
          <w:szCs w:val="32"/>
        </w:rPr>
        <w:t xml:space="preserve">расположения </w:t>
      </w:r>
      <w:r w:rsidR="00F44C36" w:rsidRPr="00D30793">
        <w:rPr>
          <w:b/>
          <w:sz w:val="32"/>
          <w:szCs w:val="32"/>
        </w:rPr>
        <w:t>образовательной организации</w:t>
      </w:r>
      <w:r w:rsidR="00D30793" w:rsidRPr="00D30793">
        <w:rPr>
          <w:b/>
          <w:sz w:val="32"/>
          <w:szCs w:val="32"/>
        </w:rPr>
        <w:t xml:space="preserve">, путей движения транспортных средств </w:t>
      </w:r>
    </w:p>
    <w:p w:rsidR="00D30793" w:rsidRPr="00D30793" w:rsidRDefault="00D30793" w:rsidP="00D30793">
      <w:pPr>
        <w:pStyle w:val="ae"/>
        <w:tabs>
          <w:tab w:val="left" w:pos="9639"/>
        </w:tabs>
        <w:spacing w:line="276" w:lineRule="auto"/>
        <w:ind w:left="720"/>
        <w:rPr>
          <w:b/>
          <w:sz w:val="32"/>
          <w:szCs w:val="32"/>
        </w:rPr>
      </w:pPr>
      <w:r w:rsidRPr="00D30793">
        <w:rPr>
          <w:b/>
          <w:sz w:val="32"/>
          <w:szCs w:val="32"/>
        </w:rPr>
        <w:t xml:space="preserve">                                и безопасных маршрутов детей</w:t>
      </w:r>
    </w:p>
    <w:p w:rsidR="00F44C36" w:rsidRPr="00793FE9" w:rsidRDefault="00BE6B85" w:rsidP="00BE6B85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1</w:t>
      </w:r>
      <w:r w:rsidR="00F44C36" w:rsidRPr="00700C11">
        <w:rPr>
          <w:b/>
          <w:sz w:val="28"/>
          <w:szCs w:val="28"/>
        </w:rPr>
        <w:t xml:space="preserve">. </w:t>
      </w:r>
      <w:r w:rsidR="00F44C36" w:rsidRPr="00793FE9">
        <w:rPr>
          <w:b/>
          <w:sz w:val="28"/>
          <w:szCs w:val="28"/>
        </w:rPr>
        <w:t xml:space="preserve">Район расположения образовательной организации, пути движения транспортных средств и </w:t>
      </w:r>
      <w:r>
        <w:rPr>
          <w:b/>
          <w:sz w:val="28"/>
          <w:szCs w:val="28"/>
        </w:rPr>
        <w:t>безопасный  маршрут  обучающихся (воспитанников)</w:t>
      </w:r>
    </w:p>
    <w:p w:rsidR="00F44C36" w:rsidRPr="00793FE9" w:rsidRDefault="00F44C36" w:rsidP="00F44C36">
      <w:pPr>
        <w:tabs>
          <w:tab w:val="left" w:pos="9639"/>
        </w:tabs>
        <w:rPr>
          <w:sz w:val="28"/>
          <w:szCs w:val="28"/>
        </w:rPr>
      </w:pPr>
    </w:p>
    <w:p w:rsidR="00F44C36" w:rsidRDefault="00F44C36" w:rsidP="00F44C36">
      <w:pPr>
        <w:rPr>
          <w:color w:val="FF0000"/>
          <w:sz w:val="28"/>
          <w:szCs w:val="28"/>
        </w:rPr>
      </w:pPr>
      <w:r>
        <w:rPr>
          <w:sz w:val="28"/>
          <w:szCs w:val="28"/>
        </w:rPr>
        <w:t>Образец схемы</w:t>
      </w:r>
      <w:r w:rsidRPr="005A147E">
        <w:rPr>
          <w:color w:val="FF0000"/>
          <w:sz w:val="28"/>
          <w:szCs w:val="28"/>
        </w:rPr>
        <w:t xml:space="preserve"> </w:t>
      </w:r>
    </w:p>
    <w:p w:rsidR="00F44C36" w:rsidRDefault="00F44C36" w:rsidP="00F44C36">
      <w:pPr>
        <w:jc w:val="center"/>
        <w:rPr>
          <w:sz w:val="28"/>
          <w:szCs w:val="28"/>
        </w:rPr>
      </w:pPr>
      <w:r>
        <w:object w:dxaOrig="11938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508.5pt" o:ole="">
            <v:imagedata r:id="rId8" o:title=""/>
          </v:shape>
          <o:OLEObject Type="Embed" ProgID="Visio.Drawing.11" ShapeID="_x0000_i1025" DrawAspect="Content" ObjectID="_1597068269" r:id="rId9"/>
        </w:object>
      </w:r>
    </w:p>
    <w:p w:rsidR="00F44C36" w:rsidRDefault="00F44C36" w:rsidP="00F44C36">
      <w:pPr>
        <w:jc w:val="center"/>
        <w:rPr>
          <w:sz w:val="28"/>
          <w:szCs w:val="28"/>
        </w:rPr>
      </w:pPr>
    </w:p>
    <w:p w:rsidR="00F44C36" w:rsidRDefault="00F44C36" w:rsidP="00F44C36">
      <w:pPr>
        <w:jc w:val="center"/>
        <w:rPr>
          <w:sz w:val="28"/>
          <w:szCs w:val="28"/>
        </w:rPr>
      </w:pPr>
    </w:p>
    <w:p w:rsidR="00F44C36" w:rsidRDefault="00F44C36" w:rsidP="00F44C36">
      <w:pPr>
        <w:jc w:val="center"/>
        <w:rPr>
          <w:sz w:val="28"/>
          <w:szCs w:val="28"/>
        </w:rPr>
      </w:pPr>
    </w:p>
    <w:p w:rsidR="00F44C36" w:rsidRDefault="00F44C36" w:rsidP="00F44C36">
      <w:pPr>
        <w:jc w:val="center"/>
        <w:rPr>
          <w:sz w:val="28"/>
          <w:szCs w:val="28"/>
        </w:rPr>
      </w:pPr>
    </w:p>
    <w:p w:rsidR="00BE6B85" w:rsidRDefault="00BE6B85" w:rsidP="00F44C36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F44C36" w:rsidRPr="003D3FF1" w:rsidRDefault="00F44C36" w:rsidP="00D30793">
      <w:pPr>
        <w:tabs>
          <w:tab w:val="left" w:pos="9639"/>
        </w:tabs>
        <w:jc w:val="center"/>
        <w:rPr>
          <w:b/>
          <w:sz w:val="32"/>
          <w:szCs w:val="32"/>
        </w:rPr>
      </w:pPr>
      <w:r>
        <w:rPr>
          <w:b/>
          <w:sz w:val="28"/>
          <w:szCs w:val="28"/>
        </w:rPr>
        <w:t>2.</w:t>
      </w:r>
      <w:r w:rsidR="00BE6B85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 xml:space="preserve"> </w:t>
      </w:r>
      <w:r w:rsidR="003D3FF1" w:rsidRPr="003D3FF1">
        <w:rPr>
          <w:b/>
          <w:sz w:val="32"/>
          <w:szCs w:val="32"/>
        </w:rPr>
        <w:t xml:space="preserve">Схема организации дорожного движения в непосредственной близости от образовательной организации и безопасных маршрутов движения детей </w:t>
      </w:r>
    </w:p>
    <w:p w:rsidR="00F44C36" w:rsidRPr="00F44C36" w:rsidRDefault="00F44C36" w:rsidP="00F44C36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F44C36" w:rsidRPr="00F44C36" w:rsidRDefault="00F44C36" w:rsidP="00F44C36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BE6B85" w:rsidRPr="00DD2CA5" w:rsidRDefault="00F44C36" w:rsidP="00DD2CA5">
      <w:pPr>
        <w:tabs>
          <w:tab w:val="left" w:pos="9639"/>
        </w:tabs>
        <w:spacing w:line="360" w:lineRule="auto"/>
        <w:jc w:val="center"/>
      </w:pPr>
      <w:r>
        <w:object w:dxaOrig="11794" w:dyaOrig="15735">
          <v:shape id="_x0000_i1026" type="#_x0000_t75" style="width:439.5pt;height:585pt" o:ole="">
            <v:imagedata r:id="rId10" o:title=""/>
          </v:shape>
          <o:OLEObject Type="Embed" ProgID="Visio.Drawing.11" ShapeID="_x0000_i1026" DrawAspect="Content" ObjectID="_1597068270" r:id="rId11"/>
        </w:object>
      </w:r>
      <w:r w:rsidRPr="00F247B3">
        <w:rPr>
          <w:i/>
          <w:sz w:val="28"/>
          <w:szCs w:val="28"/>
        </w:rPr>
        <w:t>(допускается схему дополнять фотоматериалами)</w:t>
      </w:r>
    </w:p>
    <w:p w:rsidR="00F44C36" w:rsidRDefault="00F44C36" w:rsidP="00F44C36">
      <w:pPr>
        <w:jc w:val="center"/>
        <w:rPr>
          <w:b/>
          <w:sz w:val="28"/>
          <w:szCs w:val="28"/>
        </w:rPr>
      </w:pPr>
    </w:p>
    <w:p w:rsidR="00F44C36" w:rsidRDefault="00BE6B85" w:rsidP="00F44C3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5</w:t>
      </w:r>
      <w:r w:rsidR="00F44C36">
        <w:rPr>
          <w:b/>
          <w:sz w:val="28"/>
          <w:szCs w:val="28"/>
        </w:rPr>
        <w:t xml:space="preserve">. Пути движения транспортных средств к местам разгрузки/погрузки и рекомендуемые безопасные пути передвижения детей по территории </w:t>
      </w:r>
      <w:r w:rsidR="00F44C36" w:rsidRPr="00DD0028">
        <w:rPr>
          <w:b/>
          <w:sz w:val="28"/>
          <w:szCs w:val="28"/>
        </w:rPr>
        <w:t>образовательной организации</w:t>
      </w:r>
      <w:r w:rsidR="00F44C36">
        <w:rPr>
          <w:b/>
          <w:sz w:val="28"/>
          <w:szCs w:val="28"/>
        </w:rPr>
        <w:t xml:space="preserve"> </w:t>
      </w:r>
    </w:p>
    <w:p w:rsidR="00F44C36" w:rsidRDefault="00F44C36" w:rsidP="00F44C36">
      <w:pPr>
        <w:spacing w:line="360" w:lineRule="auto"/>
        <w:jc w:val="center"/>
        <w:rPr>
          <w:b/>
          <w:sz w:val="28"/>
          <w:szCs w:val="28"/>
        </w:rPr>
      </w:pPr>
    </w:p>
    <w:p w:rsidR="00F44C36" w:rsidRPr="0049601E" w:rsidRDefault="00F44C36" w:rsidP="00F44C3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F44C36" w:rsidRDefault="00F44C36" w:rsidP="00F44C36">
      <w:pPr>
        <w:spacing w:line="360" w:lineRule="auto"/>
        <w:jc w:val="center"/>
        <w:rPr>
          <w:b/>
          <w:sz w:val="28"/>
          <w:szCs w:val="28"/>
        </w:rPr>
      </w:pPr>
    </w:p>
    <w:p w:rsidR="00F44C36" w:rsidRDefault="00F44C36" w:rsidP="00F44C36">
      <w:pPr>
        <w:jc w:val="center"/>
        <w:rPr>
          <w:b/>
          <w:sz w:val="28"/>
          <w:szCs w:val="28"/>
        </w:rPr>
      </w:pPr>
      <w:r>
        <w:object w:dxaOrig="8519" w:dyaOrig="10261">
          <v:shape id="_x0000_i1027" type="#_x0000_t75" style="width:426pt;height:513pt" o:ole="">
            <v:imagedata r:id="rId12" o:title=""/>
          </v:shape>
          <o:OLEObject Type="Embed" ProgID="Visio.Drawing.11" ShapeID="_x0000_i1027" DrawAspect="Content" ObjectID="_1597068271" r:id="rId13"/>
        </w:object>
      </w:r>
    </w:p>
    <w:p w:rsidR="00F44C36" w:rsidRDefault="00F44C36" w:rsidP="00F44C36">
      <w:pPr>
        <w:jc w:val="center"/>
        <w:rPr>
          <w:b/>
          <w:sz w:val="28"/>
          <w:szCs w:val="28"/>
        </w:rPr>
      </w:pPr>
    </w:p>
    <w:p w:rsidR="00F44C36" w:rsidRDefault="00F44C36" w:rsidP="00F44C36">
      <w:pPr>
        <w:jc w:val="center"/>
        <w:rPr>
          <w:b/>
          <w:sz w:val="28"/>
          <w:szCs w:val="28"/>
        </w:rPr>
      </w:pPr>
    </w:p>
    <w:p w:rsidR="00F44C36" w:rsidRDefault="00F44C36" w:rsidP="00F44C36">
      <w:pPr>
        <w:jc w:val="center"/>
        <w:rPr>
          <w:b/>
          <w:sz w:val="28"/>
          <w:szCs w:val="28"/>
        </w:rPr>
      </w:pPr>
    </w:p>
    <w:p w:rsidR="00F44C36" w:rsidRDefault="00F44C36" w:rsidP="00F44C36">
      <w:pPr>
        <w:rPr>
          <w:i/>
          <w:sz w:val="28"/>
          <w:szCs w:val="28"/>
        </w:rPr>
      </w:pPr>
    </w:p>
    <w:p w:rsidR="001C1888" w:rsidRPr="00D30793" w:rsidRDefault="00CC1E6A" w:rsidP="00D30793">
      <w:pPr>
        <w:spacing w:line="276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3</w:t>
      </w:r>
      <w:r w:rsidR="00806F42" w:rsidRPr="00D30793">
        <w:rPr>
          <w:b/>
          <w:sz w:val="32"/>
          <w:szCs w:val="32"/>
        </w:rPr>
        <w:t>. Организация работы образовательной организации по профилактике детского дорожно-транспортного травматизма</w:t>
      </w:r>
    </w:p>
    <w:p w:rsidR="00806F42" w:rsidRPr="00806F42" w:rsidRDefault="00806F42" w:rsidP="005A147E">
      <w:pPr>
        <w:spacing w:line="360" w:lineRule="auto"/>
        <w:jc w:val="center"/>
        <w:rPr>
          <w:b/>
          <w:sz w:val="28"/>
          <w:szCs w:val="28"/>
        </w:rPr>
      </w:pPr>
    </w:p>
    <w:p w:rsidR="001C1888" w:rsidRPr="00806F42" w:rsidRDefault="00CC1E6A" w:rsidP="00806F42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06F42">
        <w:rPr>
          <w:b/>
          <w:sz w:val="28"/>
          <w:szCs w:val="28"/>
        </w:rPr>
        <w:t xml:space="preserve">.1.  </w:t>
      </w:r>
      <w:r w:rsidR="001C1888" w:rsidRPr="00806F42">
        <w:rPr>
          <w:b/>
          <w:sz w:val="28"/>
          <w:szCs w:val="28"/>
        </w:rPr>
        <w:t>План работы образовательной организации с подразделением пропаганды Госавтоинспекции по профилактике детского дорожно-транспортного травматизма</w:t>
      </w:r>
    </w:p>
    <w:p w:rsidR="001C1888" w:rsidRPr="00806F42" w:rsidRDefault="00B40FA9" w:rsidP="00806F42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а 2018\2019</w:t>
      </w:r>
      <w:r w:rsidR="001C1888" w:rsidRPr="00806F42">
        <w:rPr>
          <w:b/>
          <w:sz w:val="28"/>
          <w:szCs w:val="28"/>
        </w:rPr>
        <w:t xml:space="preserve"> учебный год</w:t>
      </w:r>
    </w:p>
    <w:p w:rsidR="001C1888" w:rsidRDefault="001C1888" w:rsidP="00806F42">
      <w:pPr>
        <w:spacing w:line="360" w:lineRule="auto"/>
        <w:jc w:val="center"/>
      </w:pPr>
    </w:p>
    <w:p w:rsidR="001C1888" w:rsidRPr="0000004F" w:rsidRDefault="001C1888" w:rsidP="001C1888">
      <w:pPr>
        <w:jc w:val="center"/>
        <w:rPr>
          <w:b/>
          <w:caps/>
          <w:sz w:val="28"/>
          <w:szCs w:val="28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6"/>
        <w:gridCol w:w="3060"/>
        <w:gridCol w:w="1980"/>
        <w:gridCol w:w="2340"/>
        <w:gridCol w:w="1863"/>
      </w:tblGrid>
      <w:tr w:rsidR="001C1888" w:rsidRPr="00C10D36" w:rsidTr="00E4106E">
        <w:tc>
          <w:tcPr>
            <w:tcW w:w="646" w:type="dxa"/>
          </w:tcPr>
          <w:p w:rsidR="001C1888" w:rsidRPr="00C10D36" w:rsidRDefault="001C1888" w:rsidP="00C10D36">
            <w:pPr>
              <w:jc w:val="center"/>
              <w:rPr>
                <w:b/>
              </w:rPr>
            </w:pPr>
            <w:r w:rsidRPr="00C10D36">
              <w:rPr>
                <w:b/>
              </w:rPr>
              <w:t>№</w:t>
            </w:r>
          </w:p>
          <w:p w:rsidR="001C1888" w:rsidRPr="00C10D36" w:rsidRDefault="001C1888" w:rsidP="00C10D36">
            <w:pPr>
              <w:jc w:val="center"/>
            </w:pPr>
            <w:r w:rsidRPr="00C10D36">
              <w:rPr>
                <w:b/>
              </w:rPr>
              <w:t>п/п</w:t>
            </w:r>
          </w:p>
        </w:tc>
        <w:tc>
          <w:tcPr>
            <w:tcW w:w="3060" w:type="dxa"/>
          </w:tcPr>
          <w:p w:rsidR="001C1888" w:rsidRPr="00C10D36" w:rsidRDefault="001C1888" w:rsidP="00C10D36">
            <w:pPr>
              <w:jc w:val="center"/>
              <w:rPr>
                <w:b/>
              </w:rPr>
            </w:pPr>
            <w:r w:rsidRPr="00C10D36">
              <w:rPr>
                <w:b/>
              </w:rPr>
              <w:t>Мероприятие</w:t>
            </w:r>
          </w:p>
        </w:tc>
        <w:tc>
          <w:tcPr>
            <w:tcW w:w="1980" w:type="dxa"/>
          </w:tcPr>
          <w:p w:rsidR="001C1888" w:rsidRPr="00C10D36" w:rsidRDefault="001C1888" w:rsidP="00C10D36">
            <w:pPr>
              <w:jc w:val="center"/>
              <w:rPr>
                <w:b/>
              </w:rPr>
            </w:pPr>
            <w:r w:rsidRPr="00C10D36">
              <w:rPr>
                <w:b/>
              </w:rPr>
              <w:t>Срок</w:t>
            </w:r>
            <w:r w:rsidR="00C10D36" w:rsidRPr="00C10D36">
              <w:rPr>
                <w:b/>
              </w:rPr>
              <w:t xml:space="preserve"> исполнения</w:t>
            </w:r>
          </w:p>
        </w:tc>
        <w:tc>
          <w:tcPr>
            <w:tcW w:w="2340" w:type="dxa"/>
          </w:tcPr>
          <w:p w:rsidR="001C1888" w:rsidRPr="00C10D36" w:rsidRDefault="001C1888" w:rsidP="00C10D36">
            <w:pPr>
              <w:jc w:val="center"/>
              <w:rPr>
                <w:b/>
              </w:rPr>
            </w:pPr>
            <w:r w:rsidRPr="00C10D36">
              <w:rPr>
                <w:b/>
              </w:rPr>
              <w:t>Ответственные</w:t>
            </w:r>
          </w:p>
        </w:tc>
        <w:tc>
          <w:tcPr>
            <w:tcW w:w="1863" w:type="dxa"/>
          </w:tcPr>
          <w:p w:rsidR="001C1888" w:rsidRPr="00C10D36" w:rsidRDefault="001C1888" w:rsidP="00C10D36">
            <w:pPr>
              <w:jc w:val="center"/>
              <w:rPr>
                <w:b/>
              </w:rPr>
            </w:pPr>
            <w:r w:rsidRPr="00C10D36">
              <w:rPr>
                <w:b/>
              </w:rPr>
              <w:t>Участники</w:t>
            </w:r>
          </w:p>
        </w:tc>
      </w:tr>
      <w:tr w:rsidR="006E2590" w:rsidTr="00DD2CA5">
        <w:tblPrEx>
          <w:tblLook w:val="0000" w:firstRow="0" w:lastRow="0" w:firstColumn="0" w:lastColumn="0" w:noHBand="0" w:noVBand="0"/>
        </w:tblPrEx>
        <w:trPr>
          <w:trHeight w:val="6793"/>
        </w:trPr>
        <w:tc>
          <w:tcPr>
            <w:tcW w:w="646" w:type="dxa"/>
          </w:tcPr>
          <w:p w:rsidR="00DD2CA5" w:rsidRDefault="00DD2CA5" w:rsidP="006E2590">
            <w:pPr>
              <w:ind w:left="108"/>
              <w:jc w:val="both"/>
            </w:pPr>
          </w:p>
          <w:p w:rsidR="006E2590" w:rsidRPr="00DD2CA5" w:rsidRDefault="006E2590" w:rsidP="006E2590">
            <w:pPr>
              <w:ind w:left="108"/>
              <w:jc w:val="both"/>
            </w:pPr>
            <w:r w:rsidRPr="00DD2CA5">
              <w:t>1.</w:t>
            </w:r>
          </w:p>
          <w:p w:rsidR="006E2590" w:rsidRPr="00DD2CA5" w:rsidRDefault="006E2590" w:rsidP="006E2590">
            <w:pPr>
              <w:ind w:left="108"/>
              <w:jc w:val="both"/>
            </w:pPr>
          </w:p>
          <w:p w:rsidR="006E2590" w:rsidRPr="00DD2CA5" w:rsidRDefault="006E2590" w:rsidP="006E2590">
            <w:pPr>
              <w:ind w:left="108"/>
            </w:pPr>
            <w:r w:rsidRPr="00DD2CA5">
              <w:br w:type="page"/>
            </w: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Default="006E2590" w:rsidP="00DD2CA5"/>
          <w:p w:rsidR="00DD2CA5" w:rsidRDefault="00DD2CA5" w:rsidP="00DD2CA5"/>
          <w:p w:rsidR="00DD2CA5" w:rsidRDefault="00DD2CA5" w:rsidP="00DD2CA5"/>
          <w:p w:rsidR="00DD2CA5" w:rsidRDefault="00DD2CA5" w:rsidP="00DD2CA5"/>
          <w:p w:rsidR="00DD2CA5" w:rsidRPr="00DD2CA5" w:rsidRDefault="00DD2CA5" w:rsidP="00DD2CA5"/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  <w:r w:rsidRPr="00DD2CA5">
              <w:t>2.</w:t>
            </w: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Pr="00DD2CA5" w:rsidRDefault="006E2590" w:rsidP="006E2590">
            <w:pPr>
              <w:ind w:left="108"/>
            </w:pPr>
          </w:p>
          <w:p w:rsidR="006E2590" w:rsidRDefault="006E2590" w:rsidP="006E2590">
            <w:pPr>
              <w:ind w:left="108"/>
            </w:pPr>
          </w:p>
          <w:p w:rsidR="00DD2CA5" w:rsidRDefault="00DD2CA5" w:rsidP="006E2590">
            <w:pPr>
              <w:ind w:left="108"/>
            </w:pPr>
          </w:p>
          <w:p w:rsidR="00DD2CA5" w:rsidRDefault="00DD2CA5" w:rsidP="006E2590">
            <w:pPr>
              <w:ind w:left="108"/>
            </w:pPr>
          </w:p>
          <w:p w:rsidR="00DD2CA5" w:rsidRDefault="00DD2CA5" w:rsidP="006E2590">
            <w:pPr>
              <w:ind w:left="108"/>
            </w:pPr>
          </w:p>
          <w:p w:rsidR="00DD2CA5" w:rsidRPr="00DD2CA5" w:rsidRDefault="00DD2CA5" w:rsidP="006E2590">
            <w:pPr>
              <w:ind w:left="108"/>
            </w:pPr>
          </w:p>
          <w:p w:rsidR="006E2590" w:rsidRPr="00DD2CA5" w:rsidRDefault="006E2590" w:rsidP="006E2590">
            <w:r w:rsidRPr="00DD2CA5">
              <w:lastRenderedPageBreak/>
              <w:t>3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/>
          <w:p w:rsidR="006E2590" w:rsidRPr="00DD2CA5" w:rsidRDefault="006E2590" w:rsidP="006E2590">
            <w:r w:rsidRPr="00DD2CA5">
              <w:t>4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Default="00DD2CA5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/>
          <w:p w:rsidR="006E2590" w:rsidRPr="00DD2CA5" w:rsidRDefault="006E2590" w:rsidP="006E2590">
            <w:r w:rsidRPr="00DD2CA5">
              <w:t>5.</w:t>
            </w:r>
          </w:p>
          <w:p w:rsidR="006E2590" w:rsidRPr="00DD2CA5" w:rsidRDefault="006E2590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>
            <w:r w:rsidRPr="00DD2CA5">
              <w:t>6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Default="005741AD" w:rsidP="006E2590"/>
          <w:p w:rsidR="00DD2CA5" w:rsidRDefault="00DD2CA5" w:rsidP="006E2590"/>
          <w:p w:rsidR="00DD2CA5" w:rsidRPr="00DD2CA5" w:rsidRDefault="00DD2CA5" w:rsidP="006E2590"/>
          <w:p w:rsidR="005741AD" w:rsidRPr="00DD2CA5" w:rsidRDefault="005741AD" w:rsidP="006E2590">
            <w:r w:rsidRPr="00DD2CA5">
              <w:t>7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>
            <w:r w:rsidRPr="00DD2CA5">
              <w:lastRenderedPageBreak/>
              <w:t>8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5741AD">
            <w:r w:rsidRPr="00DD2CA5">
              <w:t>9.</w:t>
            </w:r>
          </w:p>
          <w:p w:rsidR="00FA492C" w:rsidRDefault="00FA492C" w:rsidP="005741AD"/>
          <w:p w:rsidR="00DD2CA5" w:rsidRDefault="00DD2CA5" w:rsidP="005741AD"/>
          <w:p w:rsidR="00DD2CA5" w:rsidRPr="00DD2CA5" w:rsidRDefault="00DD2CA5" w:rsidP="005741AD"/>
          <w:p w:rsidR="00FA492C" w:rsidRPr="00DD2CA5" w:rsidRDefault="00FA492C" w:rsidP="005741AD"/>
          <w:p w:rsidR="00FA492C" w:rsidRPr="00DD2CA5" w:rsidRDefault="00FA492C" w:rsidP="005741AD">
            <w:r w:rsidRPr="00DD2CA5">
              <w:t>10.</w:t>
            </w:r>
          </w:p>
        </w:tc>
        <w:tc>
          <w:tcPr>
            <w:tcW w:w="3060" w:type="dxa"/>
          </w:tcPr>
          <w:p w:rsidR="00DD2CA5" w:rsidRDefault="00DD2CA5" w:rsidP="006E2590"/>
          <w:p w:rsidR="006E2590" w:rsidRPr="00DD2CA5" w:rsidRDefault="006E2590" w:rsidP="006E2590">
            <w:r w:rsidRPr="00DD2CA5">
              <w:t xml:space="preserve">Организация и проведение Единых Дней безопасности дорожного </w:t>
            </w:r>
            <w:proofErr w:type="gramStart"/>
            <w:r w:rsidRPr="00DD2CA5">
              <w:t>движения  Единых</w:t>
            </w:r>
            <w:proofErr w:type="gramEnd"/>
            <w:r w:rsidRPr="00DD2CA5">
              <w:t xml:space="preserve"> недель и месячников безопасности дорожного движения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>
            <w:r w:rsidRPr="00DD2CA5">
              <w:t>Организация и проведение целевых профилактических мероприятий «Осенние каникулы», «Зимние каникулы», «Весенние каникулы»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/>
          <w:p w:rsidR="006E2590" w:rsidRPr="00DD2CA5" w:rsidRDefault="006E2590" w:rsidP="006E2590">
            <w:r w:rsidRPr="00DD2CA5">
              <w:lastRenderedPageBreak/>
              <w:t xml:space="preserve">Проведение классных часов, викторин, пятиминуток по БДД, пропаганда применения </w:t>
            </w:r>
            <w:proofErr w:type="spellStart"/>
            <w:r w:rsidRPr="00DD2CA5">
              <w:t>фликеров</w:t>
            </w:r>
            <w:proofErr w:type="spellEnd"/>
            <w:r w:rsidRPr="00DD2CA5">
              <w:t xml:space="preserve"> и других светоотражающих элементов в одежде, обуви, портфелях и ранцах.</w:t>
            </w:r>
          </w:p>
          <w:p w:rsidR="006E2590" w:rsidRPr="00DD2CA5" w:rsidRDefault="006E2590" w:rsidP="006E2590">
            <w:r w:rsidRPr="00DD2CA5">
              <w:t>Пропаганда использования защитных средств при езде на велосипедах и скутерах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Pr="00DD2CA5" w:rsidRDefault="00DD2CA5" w:rsidP="006E2590"/>
          <w:p w:rsidR="006E2590" w:rsidRPr="00DD2CA5" w:rsidRDefault="006E2590" w:rsidP="006E2590"/>
          <w:p w:rsidR="006E2590" w:rsidRPr="00DD2CA5" w:rsidRDefault="006E2590" w:rsidP="006E2590">
            <w:r w:rsidRPr="00DD2CA5">
              <w:t>Подготовка лекторских групп из учащихся 4-6 классов по оказанию первой доврачебной помощи и их работа в 1-6 классах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>
            <w:r w:rsidRPr="00DD2CA5">
              <w:t>Проведение конкурса рисунков по БДД среди учащихся 1-7 классов.</w:t>
            </w:r>
          </w:p>
          <w:p w:rsidR="005741AD" w:rsidRPr="00DD2CA5" w:rsidRDefault="005741AD" w:rsidP="006E2590"/>
          <w:p w:rsidR="005741AD" w:rsidRPr="00DD2CA5" w:rsidRDefault="005741AD" w:rsidP="006E2590">
            <w:r w:rsidRPr="00DD2CA5">
              <w:t>Проведение конкурса презентаций по БДД среди учащихся 5-7 классов.</w:t>
            </w:r>
          </w:p>
          <w:p w:rsidR="005741AD" w:rsidRPr="00DD2CA5" w:rsidRDefault="005741AD" w:rsidP="006E2590"/>
          <w:p w:rsidR="005741AD" w:rsidRDefault="005741AD" w:rsidP="006E2590"/>
          <w:p w:rsidR="00DD2CA5" w:rsidRPr="00DD2CA5" w:rsidRDefault="00DD2CA5" w:rsidP="006E2590"/>
          <w:p w:rsidR="005741AD" w:rsidRPr="00DD2CA5" w:rsidRDefault="005741AD" w:rsidP="006E2590">
            <w:r w:rsidRPr="00DD2CA5">
              <w:t>Работа отряда ЮИД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>
            <w:r w:rsidRPr="00DD2CA5">
              <w:lastRenderedPageBreak/>
              <w:t>Просмотр и обсуждение видеофильмов и презентаций по БДД.</w:t>
            </w:r>
          </w:p>
          <w:p w:rsidR="005741AD" w:rsidRPr="00DD2CA5" w:rsidRDefault="005741AD" w:rsidP="006E2590"/>
          <w:p w:rsidR="005741AD" w:rsidRPr="00DD2CA5" w:rsidRDefault="005741AD" w:rsidP="006E2590">
            <w:r w:rsidRPr="00DD2CA5">
              <w:t xml:space="preserve">Организовать подписку на газету «Добрая дорога детства» в 2018\2019 </w:t>
            </w:r>
            <w:proofErr w:type="spellStart"/>
            <w:proofErr w:type="gramStart"/>
            <w:r w:rsidRPr="00DD2CA5">
              <w:t>уч.году</w:t>
            </w:r>
            <w:proofErr w:type="spellEnd"/>
            <w:proofErr w:type="gramEnd"/>
          </w:p>
          <w:p w:rsidR="00FA492C" w:rsidRPr="00DD2CA5" w:rsidRDefault="00FA492C" w:rsidP="006E2590"/>
          <w:p w:rsidR="00FA492C" w:rsidRPr="00DD2CA5" w:rsidRDefault="00FA492C" w:rsidP="006E2590">
            <w:r w:rsidRPr="00DD2CA5">
              <w:t xml:space="preserve">Проведение бесед с родителями на родительских собраниях, проведение общешкольных родительских собраний по соблюдению правил по БДД, использованию детских кресел в личных автомобилях, пропаганда применения </w:t>
            </w:r>
            <w:proofErr w:type="spellStart"/>
            <w:r w:rsidRPr="00DD2CA5">
              <w:t>фликеров</w:t>
            </w:r>
            <w:proofErr w:type="spellEnd"/>
            <w:r w:rsidRPr="00DD2CA5">
              <w:t xml:space="preserve"> и других светоотражающих элементов в одежде, обуви, портфелях детей и т.д.</w:t>
            </w:r>
          </w:p>
        </w:tc>
        <w:tc>
          <w:tcPr>
            <w:tcW w:w="1980" w:type="dxa"/>
          </w:tcPr>
          <w:p w:rsidR="006E2590" w:rsidRPr="00DD2CA5" w:rsidRDefault="006E2590" w:rsidP="006E2590"/>
          <w:p w:rsidR="006E2590" w:rsidRPr="00DD2CA5" w:rsidRDefault="006E2590" w:rsidP="006E2590">
            <w:r w:rsidRPr="00DD2CA5">
              <w:t>Сентябрь 2018года</w:t>
            </w:r>
          </w:p>
          <w:p w:rsidR="006E2590" w:rsidRPr="00DD2CA5" w:rsidRDefault="006E2590" w:rsidP="006E2590">
            <w:r w:rsidRPr="00DD2CA5">
              <w:t>Март-апрель</w:t>
            </w:r>
          </w:p>
          <w:p w:rsidR="006E2590" w:rsidRPr="00DD2CA5" w:rsidRDefault="006E2590" w:rsidP="006E2590">
            <w:r w:rsidRPr="00DD2CA5">
              <w:t>2019года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Pr="00DD2CA5" w:rsidRDefault="00DD2CA5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>
            <w:r w:rsidRPr="00DD2CA5">
              <w:t>Октябрь, ноябрь 2018г.</w:t>
            </w:r>
          </w:p>
          <w:p w:rsidR="006E2590" w:rsidRPr="00DD2CA5" w:rsidRDefault="006E2590" w:rsidP="006E2590">
            <w:r w:rsidRPr="00DD2CA5">
              <w:t xml:space="preserve"> январь, февраль, апрель 2019г.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/>
          <w:p w:rsidR="005741AD" w:rsidRPr="00DD2CA5" w:rsidRDefault="005741AD" w:rsidP="006E2590">
            <w:r w:rsidRPr="00DD2CA5">
              <w:lastRenderedPageBreak/>
              <w:t>В течении учебного года 2018\2019гг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Default="005741AD" w:rsidP="006E2590"/>
          <w:p w:rsidR="00DD2CA5" w:rsidRPr="00DD2CA5" w:rsidRDefault="00DD2CA5" w:rsidP="006E2590"/>
          <w:p w:rsidR="006E2590" w:rsidRPr="00DD2CA5" w:rsidRDefault="005741AD" w:rsidP="006E2590">
            <w:r w:rsidRPr="00DD2CA5">
              <w:t>Февраль-март</w:t>
            </w:r>
            <w:r w:rsidR="006E2590" w:rsidRPr="00DD2CA5">
              <w:t xml:space="preserve"> 2019г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Default="00DD2CA5" w:rsidP="006E2590"/>
          <w:p w:rsidR="00DD2CA5" w:rsidRDefault="00DD2CA5" w:rsidP="006E2590"/>
          <w:p w:rsidR="00DD2CA5" w:rsidRPr="00DD2CA5" w:rsidRDefault="00DD2CA5" w:rsidP="006E2590"/>
          <w:p w:rsidR="006E2590" w:rsidRPr="00DD2CA5" w:rsidRDefault="005741AD" w:rsidP="006E2590">
            <w:r w:rsidRPr="00DD2CA5">
              <w:t>апрель</w:t>
            </w:r>
            <w:r w:rsidR="006E2590" w:rsidRPr="00DD2CA5">
              <w:t xml:space="preserve"> 2019г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>
            <w:r w:rsidRPr="00DD2CA5">
              <w:t>ноябрь-декабрь 2018г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Default="005741AD" w:rsidP="006E2590"/>
          <w:p w:rsidR="00DD2CA5" w:rsidRPr="00DD2CA5" w:rsidRDefault="00DD2CA5" w:rsidP="006E2590"/>
          <w:p w:rsidR="005741AD" w:rsidRPr="00DD2CA5" w:rsidRDefault="005741AD" w:rsidP="006E2590">
            <w:r w:rsidRPr="00DD2CA5">
              <w:t>В течении учебного года.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>
            <w:r w:rsidRPr="00DD2CA5">
              <w:lastRenderedPageBreak/>
              <w:t>В течении учебного года.</w:t>
            </w:r>
          </w:p>
          <w:p w:rsidR="00FA492C" w:rsidRPr="00DD2CA5" w:rsidRDefault="00FA492C" w:rsidP="006E2590"/>
          <w:p w:rsidR="00FA492C" w:rsidRPr="00DD2CA5" w:rsidRDefault="00FA492C" w:rsidP="006E2590"/>
          <w:p w:rsidR="00FA492C" w:rsidRPr="00DD2CA5" w:rsidRDefault="00FA492C" w:rsidP="006E2590">
            <w:r w:rsidRPr="00DD2CA5">
              <w:t>Январь 2018г.</w:t>
            </w:r>
          </w:p>
          <w:p w:rsidR="00FA492C" w:rsidRPr="00DD2CA5" w:rsidRDefault="00FA492C" w:rsidP="006E2590">
            <w:r w:rsidRPr="00DD2CA5">
              <w:t>Июнь 2019г.</w:t>
            </w:r>
          </w:p>
          <w:p w:rsidR="00FA492C" w:rsidRPr="00DD2CA5" w:rsidRDefault="00FA492C" w:rsidP="006E2590"/>
          <w:p w:rsidR="00FA492C" w:rsidRDefault="00FA492C" w:rsidP="006E2590"/>
          <w:p w:rsidR="00DD2CA5" w:rsidRPr="00DD2CA5" w:rsidRDefault="00DD2CA5" w:rsidP="006E2590"/>
          <w:p w:rsidR="00FA492C" w:rsidRPr="00DD2CA5" w:rsidRDefault="00FA492C" w:rsidP="00FA492C">
            <w:r w:rsidRPr="00DD2CA5">
              <w:t>В течении учебного года.</w:t>
            </w:r>
          </w:p>
          <w:p w:rsidR="00FA492C" w:rsidRPr="00DD2CA5" w:rsidRDefault="00FA492C" w:rsidP="006E2590"/>
        </w:tc>
        <w:tc>
          <w:tcPr>
            <w:tcW w:w="2340" w:type="dxa"/>
          </w:tcPr>
          <w:p w:rsidR="006E2590" w:rsidRPr="00DD2CA5" w:rsidRDefault="006E2590" w:rsidP="006E2590"/>
          <w:p w:rsidR="006E2590" w:rsidRPr="00DD2CA5" w:rsidRDefault="006E2590" w:rsidP="006E2590">
            <w:r w:rsidRPr="00DD2CA5">
              <w:t>Заместитель директора по ВР и ответственный за работу по профилактике детского дорожно-транспортного травматизма в физико-математическом лицее №5</w:t>
            </w:r>
          </w:p>
          <w:p w:rsidR="006E2590" w:rsidRPr="00DD2CA5" w:rsidRDefault="006E2590" w:rsidP="006E2590">
            <w:r w:rsidRPr="00DD2CA5">
              <w:t>Соловьева О.В.,</w:t>
            </w:r>
          </w:p>
          <w:p w:rsidR="006E2590" w:rsidRPr="00DD2CA5" w:rsidRDefault="006E2590" w:rsidP="006E2590">
            <w:r w:rsidRPr="00DD2CA5">
              <w:t>Учителя ОБЖ,</w:t>
            </w:r>
          </w:p>
          <w:p w:rsidR="006E2590" w:rsidRPr="00DD2CA5" w:rsidRDefault="006E2590" w:rsidP="006E2590">
            <w:r w:rsidRPr="00DD2CA5">
              <w:t>Зам. по безопасности</w:t>
            </w:r>
          </w:p>
          <w:p w:rsidR="006E2590" w:rsidRPr="00DD2CA5" w:rsidRDefault="006E2590" w:rsidP="006E2590">
            <w:r w:rsidRPr="00DD2CA5">
              <w:t>Еремин В.Л.</w:t>
            </w:r>
          </w:p>
          <w:p w:rsidR="006E2590" w:rsidRPr="00DD2CA5" w:rsidRDefault="006E2590" w:rsidP="006E2590"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</w:p>
          <w:p w:rsidR="006E2590" w:rsidRPr="00DD2CA5" w:rsidRDefault="006E2590" w:rsidP="006E2590"/>
          <w:p w:rsidR="006E2590" w:rsidRPr="00DD2CA5" w:rsidRDefault="006E2590" w:rsidP="006E2590">
            <w:r w:rsidRPr="00DD2CA5">
              <w:t>Заместитель директора по ВР и ответственный за работу по профилактике детского дорожно-транспортного травматизма в физико-математическом лицее №5</w:t>
            </w:r>
          </w:p>
          <w:p w:rsidR="006E2590" w:rsidRPr="00DD2CA5" w:rsidRDefault="006E2590" w:rsidP="006E2590">
            <w:r w:rsidRPr="00DD2CA5">
              <w:t>Соловьева О.В.,</w:t>
            </w:r>
          </w:p>
          <w:p w:rsidR="006E2590" w:rsidRPr="00DD2CA5" w:rsidRDefault="006E2590" w:rsidP="006E2590">
            <w:r w:rsidRPr="00DD2CA5">
              <w:t>Учителя ОБЖ,</w:t>
            </w:r>
          </w:p>
          <w:p w:rsidR="006E2590" w:rsidRPr="00DD2CA5" w:rsidRDefault="006E2590" w:rsidP="006E2590">
            <w:r w:rsidRPr="00DD2CA5">
              <w:t>Зам. по безопасности</w:t>
            </w:r>
          </w:p>
          <w:p w:rsidR="006E2590" w:rsidRPr="00DD2CA5" w:rsidRDefault="006E2590" w:rsidP="006E2590">
            <w:r w:rsidRPr="00DD2CA5">
              <w:t>Еремин В.Л.</w:t>
            </w:r>
          </w:p>
          <w:p w:rsidR="006E2590" w:rsidRPr="00DD2CA5" w:rsidRDefault="006E2590" w:rsidP="006E2590"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</w:p>
          <w:p w:rsidR="006E2590" w:rsidRPr="00DD2CA5" w:rsidRDefault="006E2590" w:rsidP="006E2590"/>
          <w:p w:rsidR="006E2590" w:rsidRPr="00DD2CA5" w:rsidRDefault="006E2590" w:rsidP="006E2590">
            <w:r w:rsidRPr="00DD2CA5">
              <w:lastRenderedPageBreak/>
              <w:t>Заместитель директора по ВР и ответственный за работу по профилактике детского дорожно-транспортного травматизма в физико-математическом лицее №5</w:t>
            </w:r>
          </w:p>
          <w:p w:rsidR="006E2590" w:rsidRPr="00DD2CA5" w:rsidRDefault="006E2590" w:rsidP="006E2590">
            <w:r w:rsidRPr="00DD2CA5">
              <w:t>Соловьева О.В.,</w:t>
            </w:r>
          </w:p>
          <w:p w:rsidR="006E2590" w:rsidRPr="00DD2CA5" w:rsidRDefault="006E2590" w:rsidP="006E2590">
            <w:r w:rsidRPr="00DD2CA5">
              <w:t>Учителя ОБЖ,</w:t>
            </w:r>
          </w:p>
          <w:p w:rsidR="006E2590" w:rsidRPr="00DD2CA5" w:rsidRDefault="006E2590" w:rsidP="006E2590">
            <w:r w:rsidRPr="00DD2CA5">
              <w:t>Зам. по безопасности</w:t>
            </w:r>
          </w:p>
          <w:p w:rsidR="006E2590" w:rsidRPr="00DD2CA5" w:rsidRDefault="006E2590" w:rsidP="006E2590">
            <w:r w:rsidRPr="00DD2CA5">
              <w:t>Еремин В.Л.</w:t>
            </w:r>
          </w:p>
          <w:p w:rsidR="006E2590" w:rsidRPr="00DD2CA5" w:rsidRDefault="006E2590" w:rsidP="006E2590"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</w:p>
          <w:p w:rsidR="006E2590" w:rsidRPr="00DD2CA5" w:rsidRDefault="006E2590" w:rsidP="006E2590"/>
          <w:p w:rsidR="006E2590" w:rsidRPr="00DD2CA5" w:rsidRDefault="006E2590" w:rsidP="006E2590">
            <w:r w:rsidRPr="00DD2CA5">
              <w:t xml:space="preserve">Медсестра лицея </w:t>
            </w:r>
            <w:proofErr w:type="spellStart"/>
            <w:r w:rsidRPr="00DD2CA5">
              <w:t>Бушина</w:t>
            </w:r>
            <w:proofErr w:type="spellEnd"/>
            <w:r w:rsidRPr="00DD2CA5">
              <w:t xml:space="preserve"> Л.В.</w:t>
            </w:r>
          </w:p>
          <w:p w:rsidR="006E2590" w:rsidRPr="00DD2CA5" w:rsidRDefault="006E2590" w:rsidP="006E2590">
            <w:r w:rsidRPr="00DD2CA5">
              <w:t>Заместитель директора по ВР и ответственный за работу по профилактике детского дорожно-транспортного травматизма в физико-математическом лицее №5</w:t>
            </w:r>
          </w:p>
          <w:p w:rsidR="006E2590" w:rsidRPr="00DD2CA5" w:rsidRDefault="006E2590" w:rsidP="006E2590">
            <w:r w:rsidRPr="00DD2CA5">
              <w:t>Соловьева О.В.,</w:t>
            </w:r>
          </w:p>
          <w:p w:rsidR="006E2590" w:rsidRPr="00DD2CA5" w:rsidRDefault="006E2590" w:rsidP="006E2590">
            <w:r w:rsidRPr="00DD2CA5">
              <w:t>Учителя ОБЖ,</w:t>
            </w:r>
          </w:p>
          <w:p w:rsidR="006E2590" w:rsidRPr="00DD2CA5" w:rsidRDefault="006E2590" w:rsidP="006E2590">
            <w:r w:rsidRPr="00DD2CA5">
              <w:t>Зам. по безопасности</w:t>
            </w:r>
          </w:p>
          <w:p w:rsidR="006E2590" w:rsidRPr="00DD2CA5" w:rsidRDefault="006E2590" w:rsidP="006E2590">
            <w:r w:rsidRPr="00DD2CA5">
              <w:t>Еремин В.Л.</w:t>
            </w:r>
          </w:p>
          <w:p w:rsidR="006E2590" w:rsidRPr="00DD2CA5" w:rsidRDefault="006E2590" w:rsidP="006E2590"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</w:p>
          <w:p w:rsidR="006E2590" w:rsidRPr="00DD2CA5" w:rsidRDefault="006E2590" w:rsidP="006E2590"/>
          <w:p w:rsidR="005741AD" w:rsidRPr="00DD2CA5" w:rsidRDefault="005741AD" w:rsidP="006E2590">
            <w:r w:rsidRPr="00DD2CA5">
              <w:t xml:space="preserve">Учитель ИЗО </w:t>
            </w:r>
          </w:p>
          <w:p w:rsidR="005741AD" w:rsidRPr="00DD2CA5" w:rsidRDefault="005741AD" w:rsidP="006E2590">
            <w:proofErr w:type="spellStart"/>
            <w:r w:rsidRPr="00DD2CA5">
              <w:t>Храмова</w:t>
            </w:r>
            <w:proofErr w:type="spellEnd"/>
            <w:r w:rsidRPr="00DD2CA5">
              <w:t xml:space="preserve"> Т.В., </w:t>
            </w:r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</w:p>
          <w:p w:rsidR="005741AD" w:rsidRPr="00DD2CA5" w:rsidRDefault="005741AD" w:rsidP="006E2590"/>
          <w:p w:rsidR="005741AD" w:rsidRPr="00DD2CA5" w:rsidRDefault="005741AD" w:rsidP="006E2590">
            <w:r w:rsidRPr="00DD2CA5">
              <w:t>Учителя информатики</w:t>
            </w:r>
          </w:p>
          <w:p w:rsidR="005741AD" w:rsidRPr="00DD2CA5" w:rsidRDefault="005741AD" w:rsidP="006E2590">
            <w:r w:rsidRPr="00DD2CA5">
              <w:t>Сотникова Т.В.</w:t>
            </w:r>
          </w:p>
          <w:p w:rsidR="005741AD" w:rsidRPr="00DD2CA5" w:rsidRDefault="005741AD" w:rsidP="006E2590">
            <w:proofErr w:type="spellStart"/>
            <w:r w:rsidRPr="00DD2CA5">
              <w:t>Чернышова</w:t>
            </w:r>
            <w:proofErr w:type="spellEnd"/>
            <w:r w:rsidRPr="00DD2CA5">
              <w:t xml:space="preserve"> Л.В.</w:t>
            </w:r>
          </w:p>
          <w:p w:rsidR="005741AD" w:rsidRPr="00DD2CA5" w:rsidRDefault="005741AD" w:rsidP="006E2590">
            <w:r w:rsidRPr="00DD2CA5">
              <w:t>Иванова О.В.</w:t>
            </w:r>
          </w:p>
          <w:p w:rsidR="005741AD" w:rsidRPr="00DD2CA5" w:rsidRDefault="005741AD" w:rsidP="006E2590"/>
          <w:p w:rsidR="005741AD" w:rsidRPr="00DD2CA5" w:rsidRDefault="005741AD" w:rsidP="006E2590">
            <w:r w:rsidRPr="00DD2CA5">
              <w:t>Соловьева О.В.</w:t>
            </w:r>
          </w:p>
          <w:p w:rsidR="005741AD" w:rsidRPr="00DD2CA5" w:rsidRDefault="005741AD" w:rsidP="006E2590">
            <w:proofErr w:type="spellStart"/>
            <w:r w:rsidRPr="00DD2CA5">
              <w:t>Габова</w:t>
            </w:r>
            <w:proofErr w:type="spellEnd"/>
            <w:r w:rsidRPr="00DD2CA5">
              <w:t xml:space="preserve"> Г.В.</w:t>
            </w:r>
          </w:p>
          <w:p w:rsidR="005741AD" w:rsidRPr="00DD2CA5" w:rsidRDefault="005741AD" w:rsidP="006E2590">
            <w:proofErr w:type="spellStart"/>
            <w:r w:rsidRPr="00DD2CA5">
              <w:t>Милонова</w:t>
            </w:r>
            <w:proofErr w:type="spellEnd"/>
            <w:r w:rsidRPr="00DD2CA5">
              <w:t xml:space="preserve"> Е.А.</w:t>
            </w:r>
          </w:p>
          <w:p w:rsidR="005741AD" w:rsidRPr="00DD2CA5" w:rsidRDefault="005741AD" w:rsidP="006E2590"/>
          <w:p w:rsidR="005741AD" w:rsidRPr="00DD2CA5" w:rsidRDefault="005741AD" w:rsidP="006E2590">
            <w:r w:rsidRPr="00DD2CA5">
              <w:lastRenderedPageBreak/>
              <w:t>Соловьева О.В.</w:t>
            </w:r>
          </w:p>
          <w:p w:rsidR="005741AD" w:rsidRPr="00DD2CA5" w:rsidRDefault="005741AD" w:rsidP="006E2590">
            <w:proofErr w:type="spellStart"/>
            <w:proofErr w:type="gramStart"/>
            <w:r w:rsidRPr="00DD2CA5">
              <w:t>Кл.рук</w:t>
            </w:r>
            <w:proofErr w:type="spellEnd"/>
            <w:proofErr w:type="gramEnd"/>
            <w:r w:rsidRPr="00DD2CA5">
              <w:t>, учителя ОБЖ</w:t>
            </w:r>
          </w:p>
          <w:p w:rsidR="00FA492C" w:rsidRPr="00DD2CA5" w:rsidRDefault="00FA492C" w:rsidP="006E2590"/>
          <w:p w:rsidR="00FA492C" w:rsidRPr="00DD2CA5" w:rsidRDefault="00FA492C" w:rsidP="006E2590">
            <w:r w:rsidRPr="00DD2CA5">
              <w:t>Библиотекарь</w:t>
            </w:r>
          </w:p>
          <w:p w:rsidR="00FA492C" w:rsidRPr="00DD2CA5" w:rsidRDefault="00FA492C" w:rsidP="006E2590">
            <w:r w:rsidRPr="00DD2CA5">
              <w:t>Ершова Л.А.</w:t>
            </w:r>
          </w:p>
          <w:p w:rsidR="00FA492C" w:rsidRPr="00DD2CA5" w:rsidRDefault="00FA492C" w:rsidP="006E2590"/>
          <w:p w:rsidR="00FA492C" w:rsidRDefault="00FA492C" w:rsidP="006E2590"/>
          <w:p w:rsidR="00DD2CA5" w:rsidRPr="00DD2CA5" w:rsidRDefault="00DD2CA5" w:rsidP="006E2590"/>
          <w:p w:rsidR="00FA492C" w:rsidRPr="00DD2CA5" w:rsidRDefault="00FA492C" w:rsidP="00FA492C">
            <w:r w:rsidRPr="00DD2CA5">
              <w:t>Соловьева О.В.</w:t>
            </w:r>
          </w:p>
          <w:p w:rsidR="00FA492C" w:rsidRPr="00DD2CA5" w:rsidRDefault="00FA492C" w:rsidP="00FA492C">
            <w:proofErr w:type="spellStart"/>
            <w:r w:rsidRPr="00DD2CA5">
              <w:t>Кл.рук</w:t>
            </w:r>
            <w:proofErr w:type="spellEnd"/>
            <w:r w:rsidRPr="00DD2CA5">
              <w:t>, инспектора ГИБДД</w:t>
            </w:r>
          </w:p>
        </w:tc>
        <w:tc>
          <w:tcPr>
            <w:tcW w:w="1863" w:type="dxa"/>
          </w:tcPr>
          <w:p w:rsidR="006E2590" w:rsidRPr="00DD2CA5" w:rsidRDefault="006E2590" w:rsidP="006E2590"/>
          <w:p w:rsidR="006E2590" w:rsidRPr="00DD2CA5" w:rsidRDefault="006E2590" w:rsidP="006E2590">
            <w:r w:rsidRPr="00DD2CA5">
              <w:t>Учащиеся лицея</w:t>
            </w:r>
          </w:p>
          <w:p w:rsidR="006E2590" w:rsidRPr="00DD2CA5" w:rsidRDefault="006E2590" w:rsidP="006E2590">
            <w:r w:rsidRPr="00DD2CA5">
              <w:t xml:space="preserve"> 1-11 классы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Default="00DD2CA5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/>
          <w:p w:rsidR="006E2590" w:rsidRPr="00DD2CA5" w:rsidRDefault="006E2590" w:rsidP="006E2590">
            <w:r w:rsidRPr="00DD2CA5">
              <w:t xml:space="preserve">Учащиеся лицея </w:t>
            </w:r>
          </w:p>
          <w:p w:rsidR="006E2590" w:rsidRPr="00DD2CA5" w:rsidRDefault="006E2590" w:rsidP="006E2590">
            <w:r w:rsidRPr="00DD2CA5">
              <w:t>1-11 классы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>
            <w:r w:rsidRPr="00DD2CA5">
              <w:lastRenderedPageBreak/>
              <w:t xml:space="preserve">Учащиеся лицея </w:t>
            </w:r>
          </w:p>
          <w:p w:rsidR="006E2590" w:rsidRPr="00DD2CA5" w:rsidRDefault="006E2590" w:rsidP="006E2590">
            <w:r w:rsidRPr="00DD2CA5">
              <w:t>1-11 классы</w:t>
            </w:r>
          </w:p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Pr="00DD2CA5" w:rsidRDefault="006E2590" w:rsidP="006E2590"/>
          <w:p w:rsidR="006E2590" w:rsidRDefault="006E2590" w:rsidP="006E2590"/>
          <w:p w:rsidR="00DD2CA5" w:rsidRDefault="00DD2CA5" w:rsidP="006E2590"/>
          <w:p w:rsidR="00DD2CA5" w:rsidRPr="00DD2CA5" w:rsidRDefault="00DD2CA5" w:rsidP="006E2590"/>
          <w:p w:rsidR="006E2590" w:rsidRPr="00DD2CA5" w:rsidRDefault="006E2590" w:rsidP="006E2590">
            <w:r w:rsidRPr="00DD2CA5">
              <w:t xml:space="preserve">Учащиеся лицея </w:t>
            </w:r>
          </w:p>
          <w:p w:rsidR="006E2590" w:rsidRPr="00DD2CA5" w:rsidRDefault="006E2590" w:rsidP="006E2590">
            <w:r w:rsidRPr="00DD2CA5">
              <w:t>1-6 классы</w:t>
            </w:r>
          </w:p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Pr="00DD2CA5" w:rsidRDefault="005741AD" w:rsidP="006E2590"/>
          <w:p w:rsidR="005741AD" w:rsidRDefault="005741AD" w:rsidP="006E2590"/>
          <w:p w:rsidR="00DD2CA5" w:rsidRDefault="00DD2CA5" w:rsidP="006E2590"/>
          <w:p w:rsidR="00DD2CA5" w:rsidRDefault="00DD2CA5" w:rsidP="006E2590"/>
          <w:p w:rsidR="00DD2CA5" w:rsidRPr="00DD2CA5" w:rsidRDefault="00DD2CA5" w:rsidP="006E2590"/>
          <w:p w:rsidR="005741AD" w:rsidRPr="00DD2CA5" w:rsidRDefault="005741AD" w:rsidP="006E2590"/>
          <w:p w:rsidR="005741AD" w:rsidRPr="00DD2CA5" w:rsidRDefault="005741AD" w:rsidP="005741AD">
            <w:r w:rsidRPr="00DD2CA5">
              <w:t xml:space="preserve">Учащиеся лицея </w:t>
            </w:r>
          </w:p>
          <w:p w:rsidR="005741AD" w:rsidRPr="00DD2CA5" w:rsidRDefault="005741AD" w:rsidP="005741AD">
            <w:r w:rsidRPr="00DD2CA5">
              <w:t>1-6 классы</w:t>
            </w:r>
          </w:p>
          <w:p w:rsidR="005741AD" w:rsidRPr="00DD2CA5" w:rsidRDefault="005741AD" w:rsidP="005741AD"/>
          <w:p w:rsidR="005741AD" w:rsidRPr="00DD2CA5" w:rsidRDefault="005741AD" w:rsidP="005741AD">
            <w:r w:rsidRPr="00DD2CA5">
              <w:t xml:space="preserve">Учащиеся лицея </w:t>
            </w:r>
          </w:p>
          <w:p w:rsidR="005741AD" w:rsidRPr="00DD2CA5" w:rsidRDefault="005741AD" w:rsidP="005741AD">
            <w:r w:rsidRPr="00DD2CA5">
              <w:t>5-7 классы</w:t>
            </w:r>
          </w:p>
          <w:p w:rsidR="005741AD" w:rsidRPr="00DD2CA5" w:rsidRDefault="005741AD" w:rsidP="005741AD"/>
          <w:p w:rsidR="005741AD" w:rsidRPr="00DD2CA5" w:rsidRDefault="005741AD" w:rsidP="005741AD"/>
          <w:p w:rsidR="005741AD" w:rsidRPr="00DD2CA5" w:rsidRDefault="005741AD" w:rsidP="005741AD"/>
          <w:p w:rsidR="005741AD" w:rsidRPr="00DD2CA5" w:rsidRDefault="005741AD" w:rsidP="005741AD">
            <w:r w:rsidRPr="00DD2CA5">
              <w:t xml:space="preserve">Учащиеся лицея </w:t>
            </w:r>
          </w:p>
          <w:p w:rsidR="005741AD" w:rsidRPr="00DD2CA5" w:rsidRDefault="005741AD" w:rsidP="005741AD">
            <w:r w:rsidRPr="00DD2CA5">
              <w:t>4-5 классы</w:t>
            </w:r>
          </w:p>
          <w:p w:rsidR="00DD2CA5" w:rsidRPr="00DD2CA5" w:rsidRDefault="00DD2CA5" w:rsidP="005741AD"/>
          <w:p w:rsidR="005741AD" w:rsidRPr="00DD2CA5" w:rsidRDefault="005741AD" w:rsidP="005741AD">
            <w:r w:rsidRPr="00DD2CA5">
              <w:lastRenderedPageBreak/>
              <w:t xml:space="preserve">Учащиеся лицея </w:t>
            </w:r>
          </w:p>
          <w:p w:rsidR="005741AD" w:rsidRPr="00DD2CA5" w:rsidRDefault="005741AD" w:rsidP="005741AD">
            <w:r w:rsidRPr="00DD2CA5">
              <w:t>1-11 классы</w:t>
            </w:r>
          </w:p>
          <w:p w:rsidR="005741AD" w:rsidRPr="00DD2CA5" w:rsidRDefault="005741AD" w:rsidP="005741AD"/>
          <w:p w:rsidR="005741AD" w:rsidRPr="00DD2CA5" w:rsidRDefault="005741AD" w:rsidP="005741AD"/>
          <w:p w:rsidR="00FA492C" w:rsidRPr="00DD2CA5" w:rsidRDefault="00FA492C" w:rsidP="005741AD"/>
          <w:p w:rsidR="00FA492C" w:rsidRPr="00DD2CA5" w:rsidRDefault="00FA492C" w:rsidP="005741AD"/>
          <w:p w:rsidR="00FA492C" w:rsidRPr="00DD2CA5" w:rsidRDefault="00FA492C" w:rsidP="005741AD"/>
          <w:p w:rsidR="00FA492C" w:rsidRPr="00DD2CA5" w:rsidRDefault="00FA492C" w:rsidP="005741AD"/>
          <w:p w:rsidR="00FA492C" w:rsidRPr="00DD2CA5" w:rsidRDefault="00FA492C" w:rsidP="005741AD">
            <w:r w:rsidRPr="00DD2CA5">
              <w:t xml:space="preserve">Родители 1-11 </w:t>
            </w:r>
            <w:proofErr w:type="spellStart"/>
            <w:r w:rsidRPr="00DD2CA5">
              <w:t>класов</w:t>
            </w:r>
            <w:proofErr w:type="spellEnd"/>
          </w:p>
        </w:tc>
      </w:tr>
    </w:tbl>
    <w:p w:rsidR="00806F42" w:rsidRPr="00806F42" w:rsidRDefault="0002181E" w:rsidP="00806F42">
      <w:pPr>
        <w:jc w:val="center"/>
        <w:rPr>
          <w:b/>
          <w:sz w:val="28"/>
          <w:szCs w:val="28"/>
        </w:rPr>
      </w:pPr>
      <w:r>
        <w:lastRenderedPageBreak/>
        <w:br w:type="page"/>
      </w:r>
      <w:r w:rsidR="00CC1E6A" w:rsidRPr="00CC1E6A">
        <w:rPr>
          <w:b/>
          <w:sz w:val="28"/>
          <w:szCs w:val="28"/>
        </w:rPr>
        <w:lastRenderedPageBreak/>
        <w:t>3</w:t>
      </w:r>
      <w:r w:rsidR="00806F42" w:rsidRPr="00CC1E6A">
        <w:rPr>
          <w:b/>
          <w:sz w:val="28"/>
          <w:szCs w:val="28"/>
        </w:rPr>
        <w:t>.2.</w:t>
      </w:r>
      <w:r w:rsidR="00806F42" w:rsidRPr="00806F42">
        <w:rPr>
          <w:b/>
          <w:sz w:val="28"/>
          <w:szCs w:val="28"/>
        </w:rPr>
        <w:t xml:space="preserve"> Участие образовательной организации в информационно-пропагандистских мероприятиях по профилактике детского дорожно-транспортного травматизма</w:t>
      </w:r>
    </w:p>
    <w:p w:rsidR="00806F42" w:rsidRPr="00806F42" w:rsidRDefault="00806F42" w:rsidP="00806F42">
      <w:pPr>
        <w:jc w:val="center"/>
        <w:rPr>
          <w:b/>
          <w:sz w:val="28"/>
          <w:szCs w:val="28"/>
        </w:rPr>
      </w:pPr>
    </w:p>
    <w:p w:rsidR="00806F42" w:rsidRPr="00DD2CA5" w:rsidRDefault="00806F42" w:rsidP="00806F42">
      <w:pPr>
        <w:rPr>
          <w:sz w:val="28"/>
          <w:szCs w:val="28"/>
        </w:rPr>
      </w:pPr>
      <w:r w:rsidRPr="00DD2CA5">
        <w:rPr>
          <w:sz w:val="28"/>
          <w:szCs w:val="28"/>
        </w:rPr>
        <w:t>Мероприятия, проводимые на базе образовательной организации:</w:t>
      </w:r>
    </w:p>
    <w:p w:rsidR="00C10D36" w:rsidRPr="00DD2CA5" w:rsidRDefault="00FA492C" w:rsidP="00806F42">
      <w:pPr>
        <w:rPr>
          <w:sz w:val="28"/>
          <w:szCs w:val="28"/>
          <w:u w:val="single"/>
        </w:rPr>
      </w:pPr>
      <w:r w:rsidRPr="00DD2CA5">
        <w:rPr>
          <w:sz w:val="28"/>
          <w:szCs w:val="28"/>
          <w:u w:val="single"/>
        </w:rPr>
        <w:t>Единые Дни, Недели и Месячники по БДД, выступления агитбригады ЮИД лицея перед учащимися лицея и в подшефных детских садах «</w:t>
      </w:r>
      <w:r w:rsidR="00FD3BAB" w:rsidRPr="00DD2CA5">
        <w:rPr>
          <w:sz w:val="28"/>
          <w:szCs w:val="28"/>
          <w:u w:val="single"/>
        </w:rPr>
        <w:t>Радуга» и «Улыбка», викторины, конкурсы рисунков и презентаций по БДД, конкурс фигурного вождения велосипеда, изучение материалов газеты «Добрая дорога детства»</w:t>
      </w:r>
    </w:p>
    <w:p w:rsidR="00FD3BAB" w:rsidRPr="00DD2CA5" w:rsidRDefault="00FD3BAB" w:rsidP="00806F42">
      <w:pPr>
        <w:rPr>
          <w:sz w:val="28"/>
          <w:szCs w:val="28"/>
        </w:rPr>
      </w:pPr>
    </w:p>
    <w:p w:rsidR="00806F42" w:rsidRPr="00DD2CA5" w:rsidRDefault="00806F42" w:rsidP="00FD3BAB">
      <w:pPr>
        <w:rPr>
          <w:sz w:val="28"/>
          <w:szCs w:val="28"/>
        </w:rPr>
      </w:pPr>
      <w:r w:rsidRPr="00DD2CA5">
        <w:rPr>
          <w:sz w:val="28"/>
          <w:szCs w:val="28"/>
        </w:rPr>
        <w:t xml:space="preserve">Участие в городских (районных) мероприятиях (с указанием результатов): </w:t>
      </w:r>
    </w:p>
    <w:p w:rsidR="00FD3BAB" w:rsidRPr="00DD2CA5" w:rsidRDefault="00FD3BAB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  <w:u w:val="single"/>
        </w:rPr>
        <w:t xml:space="preserve">Городской Марафон творческих программ по БДД среди ОО 2017\2018 </w:t>
      </w:r>
      <w:proofErr w:type="spellStart"/>
      <w:proofErr w:type="gramStart"/>
      <w:r w:rsidRPr="00DD2CA5">
        <w:rPr>
          <w:sz w:val="28"/>
          <w:szCs w:val="28"/>
          <w:u w:val="single"/>
        </w:rPr>
        <w:t>уч.год</w:t>
      </w:r>
      <w:proofErr w:type="spellEnd"/>
      <w:proofErr w:type="gramEnd"/>
      <w:r w:rsidRPr="00DD2CA5">
        <w:rPr>
          <w:sz w:val="28"/>
          <w:szCs w:val="28"/>
          <w:u w:val="single"/>
        </w:rPr>
        <w:t>-  2 место;</w:t>
      </w:r>
    </w:p>
    <w:p w:rsidR="00FD3BAB" w:rsidRPr="00DD2CA5" w:rsidRDefault="00FD3BAB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  <w:u w:val="single"/>
        </w:rPr>
        <w:t xml:space="preserve">Муниципальный этап Слета </w:t>
      </w:r>
      <w:proofErr w:type="spellStart"/>
      <w:r w:rsidRPr="00DD2CA5">
        <w:rPr>
          <w:sz w:val="28"/>
          <w:szCs w:val="28"/>
          <w:u w:val="single"/>
        </w:rPr>
        <w:t>Юид</w:t>
      </w:r>
      <w:proofErr w:type="spellEnd"/>
      <w:r w:rsidRPr="00DD2CA5">
        <w:rPr>
          <w:sz w:val="28"/>
          <w:szCs w:val="28"/>
          <w:u w:val="single"/>
        </w:rPr>
        <w:t xml:space="preserve"> 2017\2018 </w:t>
      </w:r>
      <w:proofErr w:type="spellStart"/>
      <w:proofErr w:type="gramStart"/>
      <w:r w:rsidRPr="00DD2CA5">
        <w:rPr>
          <w:sz w:val="28"/>
          <w:szCs w:val="28"/>
          <w:u w:val="single"/>
        </w:rPr>
        <w:t>уч.год</w:t>
      </w:r>
      <w:proofErr w:type="spellEnd"/>
      <w:proofErr w:type="gramEnd"/>
      <w:r w:rsidRPr="00DD2CA5">
        <w:rPr>
          <w:sz w:val="28"/>
          <w:szCs w:val="28"/>
          <w:u w:val="single"/>
        </w:rPr>
        <w:t>. 7 командное место (из 16 команд)</w:t>
      </w:r>
    </w:p>
    <w:p w:rsidR="00FD3BAB" w:rsidRPr="00DD2CA5" w:rsidRDefault="00FD3BAB" w:rsidP="00FD3BAB">
      <w:pPr>
        <w:rPr>
          <w:sz w:val="28"/>
          <w:szCs w:val="28"/>
        </w:rPr>
      </w:pPr>
    </w:p>
    <w:p w:rsidR="00FD3BAB" w:rsidRPr="00DD2CA5" w:rsidRDefault="00C10D36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</w:rPr>
        <w:t xml:space="preserve">Участие в областных мероприятиях (с указанием результатов): </w:t>
      </w:r>
      <w:r w:rsidR="00FD3BAB" w:rsidRPr="00DD2CA5">
        <w:rPr>
          <w:sz w:val="28"/>
          <w:szCs w:val="28"/>
          <w:u w:val="single"/>
        </w:rPr>
        <w:t>не участвовали</w:t>
      </w:r>
    </w:p>
    <w:p w:rsidR="0002181E" w:rsidRDefault="0002181E"/>
    <w:p w:rsidR="00E81A0B" w:rsidRPr="00661959" w:rsidRDefault="00CC1E6A" w:rsidP="00C10D36">
      <w:pPr>
        <w:tabs>
          <w:tab w:val="num" w:pos="1080"/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1C1888">
        <w:rPr>
          <w:b/>
          <w:sz w:val="28"/>
          <w:szCs w:val="28"/>
        </w:rPr>
        <w:t>.</w:t>
      </w:r>
      <w:r w:rsidR="00C10D36">
        <w:rPr>
          <w:b/>
          <w:sz w:val="28"/>
          <w:szCs w:val="28"/>
        </w:rPr>
        <w:t>3.</w:t>
      </w:r>
      <w:r w:rsidR="00E81A0B">
        <w:rPr>
          <w:b/>
          <w:sz w:val="28"/>
          <w:szCs w:val="28"/>
        </w:rPr>
        <w:t xml:space="preserve"> Информация о работе отряда юных инспекторов движения</w:t>
      </w:r>
    </w:p>
    <w:p w:rsidR="00E81A0B" w:rsidRDefault="00E81A0B">
      <w:pPr>
        <w:rPr>
          <w:b/>
          <w:sz w:val="32"/>
          <w:szCs w:val="32"/>
        </w:rPr>
      </w:pPr>
    </w:p>
    <w:p w:rsidR="00E81A0B" w:rsidRPr="00DD2CA5" w:rsidRDefault="00E81A0B" w:rsidP="00E81A0B">
      <w:pPr>
        <w:jc w:val="both"/>
        <w:rPr>
          <w:sz w:val="28"/>
          <w:szCs w:val="28"/>
          <w:u w:val="single"/>
        </w:rPr>
      </w:pPr>
      <w:r w:rsidRPr="00DD2CA5">
        <w:rPr>
          <w:sz w:val="28"/>
          <w:szCs w:val="28"/>
        </w:rPr>
        <w:t>Руководитель отряд</w:t>
      </w:r>
      <w:r w:rsidR="00FD3BAB" w:rsidRPr="00DD2CA5">
        <w:rPr>
          <w:sz w:val="28"/>
          <w:szCs w:val="28"/>
        </w:rPr>
        <w:t xml:space="preserve">а ЮИД   </w:t>
      </w:r>
      <w:proofErr w:type="spellStart"/>
      <w:r w:rsidR="00FD3BAB" w:rsidRPr="00DD2CA5">
        <w:rPr>
          <w:sz w:val="28"/>
          <w:szCs w:val="28"/>
          <w:u w:val="single"/>
        </w:rPr>
        <w:t>Габова</w:t>
      </w:r>
      <w:proofErr w:type="spellEnd"/>
      <w:r w:rsidR="00FD3BAB" w:rsidRPr="00DD2CA5">
        <w:rPr>
          <w:sz w:val="28"/>
          <w:szCs w:val="28"/>
          <w:u w:val="single"/>
        </w:rPr>
        <w:t xml:space="preserve"> Г.В., </w:t>
      </w:r>
      <w:proofErr w:type="spellStart"/>
      <w:r w:rsidR="00FD3BAB" w:rsidRPr="00DD2CA5">
        <w:rPr>
          <w:sz w:val="28"/>
          <w:szCs w:val="28"/>
          <w:u w:val="single"/>
        </w:rPr>
        <w:t>Милонова</w:t>
      </w:r>
      <w:proofErr w:type="spellEnd"/>
      <w:r w:rsidR="00FD3BAB" w:rsidRPr="00DD2CA5">
        <w:rPr>
          <w:sz w:val="28"/>
          <w:szCs w:val="28"/>
          <w:u w:val="single"/>
        </w:rPr>
        <w:t xml:space="preserve"> Е.А.____________________________</w:t>
      </w:r>
    </w:p>
    <w:p w:rsidR="00FA429E" w:rsidRPr="00DD2CA5" w:rsidRDefault="00C10D36" w:rsidP="00FA429E">
      <w:pPr>
        <w:ind w:left="3545" w:firstLine="709"/>
        <w:jc w:val="both"/>
        <w:rPr>
          <w:i/>
          <w:sz w:val="28"/>
          <w:szCs w:val="28"/>
        </w:rPr>
      </w:pPr>
      <w:r w:rsidRPr="00DD2CA5">
        <w:rPr>
          <w:i/>
          <w:sz w:val="28"/>
          <w:szCs w:val="28"/>
        </w:rPr>
        <w:t>(Фамилия, имя, о</w:t>
      </w:r>
      <w:r w:rsidR="00FA429E" w:rsidRPr="00DD2CA5">
        <w:rPr>
          <w:i/>
          <w:sz w:val="28"/>
          <w:szCs w:val="28"/>
        </w:rPr>
        <w:t>тчество</w:t>
      </w:r>
      <w:r w:rsidRPr="00DD2CA5">
        <w:rPr>
          <w:i/>
          <w:sz w:val="28"/>
          <w:szCs w:val="28"/>
        </w:rPr>
        <w:t>)</w:t>
      </w:r>
    </w:p>
    <w:p w:rsidR="00E81A0B" w:rsidRPr="00DD2CA5" w:rsidRDefault="00E81A0B">
      <w:pPr>
        <w:rPr>
          <w:sz w:val="28"/>
          <w:szCs w:val="28"/>
        </w:rPr>
      </w:pPr>
      <w:r w:rsidRPr="00DD2CA5">
        <w:rPr>
          <w:sz w:val="28"/>
          <w:szCs w:val="28"/>
        </w:rPr>
        <w:t>Количество детей в отряде</w:t>
      </w:r>
      <w:r w:rsidR="00FD3BAB" w:rsidRPr="00DD2CA5">
        <w:rPr>
          <w:sz w:val="28"/>
          <w:szCs w:val="28"/>
        </w:rPr>
        <w:t xml:space="preserve">   </w:t>
      </w:r>
      <w:r w:rsidR="00FD3BAB" w:rsidRPr="00DD2CA5">
        <w:rPr>
          <w:sz w:val="28"/>
          <w:szCs w:val="28"/>
          <w:u w:val="single"/>
        </w:rPr>
        <w:t>16</w:t>
      </w:r>
      <w:r w:rsidRPr="00DD2CA5">
        <w:rPr>
          <w:sz w:val="28"/>
          <w:szCs w:val="28"/>
          <w:u w:val="single"/>
        </w:rPr>
        <w:t>_</w:t>
      </w:r>
      <w:r w:rsidRPr="00DD2CA5">
        <w:rPr>
          <w:sz w:val="28"/>
          <w:szCs w:val="28"/>
        </w:rPr>
        <w:t>_________________________________</w:t>
      </w:r>
      <w:r w:rsidR="00FA429E" w:rsidRPr="00DD2CA5">
        <w:rPr>
          <w:sz w:val="28"/>
          <w:szCs w:val="28"/>
        </w:rPr>
        <w:t>____________</w:t>
      </w:r>
      <w:r w:rsidR="00FD3BAB" w:rsidRPr="00DD2CA5">
        <w:rPr>
          <w:sz w:val="28"/>
          <w:szCs w:val="28"/>
        </w:rPr>
        <w:t>_____</w:t>
      </w:r>
    </w:p>
    <w:p w:rsidR="00E81A0B" w:rsidRPr="00DD2CA5" w:rsidRDefault="00E81A0B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</w:rPr>
        <w:t xml:space="preserve">Списочный состав отряда </w:t>
      </w:r>
      <w:proofErr w:type="gramStart"/>
      <w:r w:rsidRPr="00DD2CA5">
        <w:rPr>
          <w:sz w:val="28"/>
          <w:szCs w:val="28"/>
        </w:rPr>
        <w:t>ЮИД</w:t>
      </w:r>
      <w:r w:rsidR="001203C5" w:rsidRPr="00DD2CA5">
        <w:rPr>
          <w:sz w:val="28"/>
          <w:szCs w:val="28"/>
        </w:rPr>
        <w:t xml:space="preserve">  </w:t>
      </w:r>
      <w:proofErr w:type="spellStart"/>
      <w:r w:rsidR="001203C5" w:rsidRPr="00DD2CA5">
        <w:rPr>
          <w:sz w:val="28"/>
          <w:szCs w:val="28"/>
          <w:u w:val="single"/>
        </w:rPr>
        <w:t>Зинец</w:t>
      </w:r>
      <w:proofErr w:type="spellEnd"/>
      <w:proofErr w:type="gramEnd"/>
      <w:r w:rsidR="001203C5" w:rsidRPr="00DD2CA5">
        <w:rPr>
          <w:sz w:val="28"/>
          <w:szCs w:val="28"/>
          <w:u w:val="single"/>
        </w:rPr>
        <w:t xml:space="preserve"> Вера, Кожевникова Екатерина, Колосов Никита, Кузнецов Алексей, </w:t>
      </w:r>
      <w:proofErr w:type="spellStart"/>
      <w:r w:rsidR="001203C5" w:rsidRPr="00DD2CA5">
        <w:rPr>
          <w:sz w:val="28"/>
          <w:szCs w:val="28"/>
          <w:u w:val="single"/>
        </w:rPr>
        <w:t>Хайруллова</w:t>
      </w:r>
      <w:proofErr w:type="spellEnd"/>
      <w:r w:rsidR="001203C5" w:rsidRPr="00DD2CA5">
        <w:rPr>
          <w:sz w:val="28"/>
          <w:szCs w:val="28"/>
          <w:u w:val="single"/>
        </w:rPr>
        <w:t xml:space="preserve"> Карина, </w:t>
      </w:r>
      <w:proofErr w:type="spellStart"/>
      <w:r w:rsidR="001203C5" w:rsidRPr="00DD2CA5">
        <w:rPr>
          <w:sz w:val="28"/>
          <w:szCs w:val="28"/>
          <w:u w:val="single"/>
        </w:rPr>
        <w:t>Шляпин</w:t>
      </w:r>
      <w:proofErr w:type="spellEnd"/>
      <w:r w:rsidR="001203C5" w:rsidRPr="00DD2CA5">
        <w:rPr>
          <w:sz w:val="28"/>
          <w:szCs w:val="28"/>
          <w:u w:val="single"/>
        </w:rPr>
        <w:t xml:space="preserve"> Роман, Тихонова Вика, Маслова Екатерина,</w:t>
      </w:r>
    </w:p>
    <w:p w:rsidR="001203C5" w:rsidRPr="00DD2CA5" w:rsidRDefault="001203C5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  <w:u w:val="single"/>
        </w:rPr>
        <w:t xml:space="preserve">Авдеева Елизавета, Артемьева Мария, Иванова Анастасия, Рождественская Варвара, Константинов Андрей, </w:t>
      </w:r>
      <w:proofErr w:type="gramStart"/>
      <w:r w:rsidRPr="00DD2CA5">
        <w:rPr>
          <w:sz w:val="28"/>
          <w:szCs w:val="28"/>
          <w:u w:val="single"/>
        </w:rPr>
        <w:t>Леонова  Вероника</w:t>
      </w:r>
      <w:proofErr w:type="gramEnd"/>
      <w:r w:rsidRPr="00DD2CA5">
        <w:rPr>
          <w:sz w:val="28"/>
          <w:szCs w:val="28"/>
          <w:u w:val="single"/>
        </w:rPr>
        <w:t>, Дымченко Лев, Малова Екатерина.</w:t>
      </w:r>
    </w:p>
    <w:p w:rsidR="00E81A0B" w:rsidRPr="00DD2CA5" w:rsidRDefault="00E81A0B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</w:rPr>
        <w:t>Название отряда</w:t>
      </w:r>
      <w:r w:rsidR="00FD3BAB" w:rsidRPr="00DD2CA5">
        <w:rPr>
          <w:sz w:val="28"/>
          <w:szCs w:val="28"/>
        </w:rPr>
        <w:t xml:space="preserve"> </w:t>
      </w:r>
      <w:r w:rsidR="00FD3BAB" w:rsidRPr="00DD2CA5">
        <w:rPr>
          <w:sz w:val="28"/>
          <w:szCs w:val="28"/>
          <w:u w:val="single"/>
        </w:rPr>
        <w:t>«СТОП»</w:t>
      </w:r>
    </w:p>
    <w:p w:rsidR="00E81A0B" w:rsidRPr="00DD2CA5" w:rsidRDefault="00E81A0B" w:rsidP="00FD3BAB">
      <w:pPr>
        <w:rPr>
          <w:sz w:val="28"/>
          <w:szCs w:val="28"/>
          <w:u w:val="single"/>
        </w:rPr>
      </w:pPr>
      <w:r w:rsidRPr="00DD2CA5">
        <w:rPr>
          <w:sz w:val="28"/>
          <w:szCs w:val="28"/>
        </w:rPr>
        <w:t>Девиз отряда</w:t>
      </w:r>
      <w:r w:rsidR="00FD3BAB" w:rsidRPr="00DD2CA5">
        <w:rPr>
          <w:sz w:val="28"/>
          <w:szCs w:val="28"/>
        </w:rPr>
        <w:t xml:space="preserve"> </w:t>
      </w:r>
      <w:r w:rsidR="00FD3BAB" w:rsidRPr="00DD2CA5">
        <w:rPr>
          <w:sz w:val="28"/>
          <w:szCs w:val="28"/>
          <w:u w:val="single"/>
        </w:rPr>
        <w:t>«Соблюдай правила осторожного передвижения»</w:t>
      </w:r>
    </w:p>
    <w:p w:rsidR="00E81A0B" w:rsidRPr="00DD2CA5" w:rsidRDefault="00E81A0B" w:rsidP="0002181E">
      <w:pPr>
        <w:rPr>
          <w:sz w:val="28"/>
          <w:szCs w:val="28"/>
        </w:rPr>
      </w:pPr>
      <w:r w:rsidRPr="00DD2CA5">
        <w:rPr>
          <w:sz w:val="28"/>
          <w:szCs w:val="28"/>
        </w:rPr>
        <w:t>Эмблема отряда</w:t>
      </w:r>
    </w:p>
    <w:p w:rsidR="0002181E" w:rsidRPr="00DD2CA5" w:rsidRDefault="0002181E" w:rsidP="0002181E">
      <w:pPr>
        <w:rPr>
          <w:sz w:val="28"/>
          <w:szCs w:val="28"/>
        </w:rPr>
      </w:pPr>
    </w:p>
    <w:p w:rsidR="0002181E" w:rsidRPr="00FA429E" w:rsidRDefault="0002181E" w:rsidP="0002181E"/>
    <w:p w:rsidR="0002181E" w:rsidRDefault="001203C5" w:rsidP="0002181E">
      <w:r>
        <w:t xml:space="preserve">                                                     </w:t>
      </w:r>
      <w:r w:rsidRPr="001203C5">
        <w:rPr>
          <w:noProof/>
        </w:rPr>
        <w:drawing>
          <wp:inline distT="0" distB="0" distL="0" distR="0">
            <wp:extent cx="1657350" cy="1652969"/>
            <wp:effectExtent l="0" t="0" r="0" b="4445"/>
            <wp:docPr id="1" name="Рисунок 1" descr="C:\Users\test\Desktop\Соловьева\ЮИД\bTy6kjBj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est\Desktop\Соловьева\ЮИД\bTy6kjBjc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320" cy="1695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DF5" w:rsidRPr="00FA429E" w:rsidRDefault="009C5DF5" w:rsidP="0002181E"/>
    <w:p w:rsidR="0002181E" w:rsidRPr="00FA429E" w:rsidRDefault="0002181E" w:rsidP="0002181E"/>
    <w:p w:rsidR="0002181E" w:rsidRPr="00FA429E" w:rsidRDefault="0002181E" w:rsidP="0002181E"/>
    <w:p w:rsidR="00033E1F" w:rsidRPr="00DD2CA5" w:rsidRDefault="00E81A0B" w:rsidP="001203C5">
      <w:pPr>
        <w:rPr>
          <w:sz w:val="28"/>
          <w:szCs w:val="28"/>
        </w:rPr>
      </w:pPr>
      <w:r w:rsidRPr="00DD2CA5">
        <w:rPr>
          <w:sz w:val="28"/>
          <w:szCs w:val="28"/>
        </w:rPr>
        <w:t>Краткая инфор</w:t>
      </w:r>
      <w:r w:rsidR="00C10D36" w:rsidRPr="00DD2CA5">
        <w:rPr>
          <w:sz w:val="28"/>
          <w:szCs w:val="28"/>
        </w:rPr>
        <w:t xml:space="preserve">мация об истории </w:t>
      </w:r>
      <w:proofErr w:type="gramStart"/>
      <w:r w:rsidR="00C10D36" w:rsidRPr="00DD2CA5">
        <w:rPr>
          <w:sz w:val="28"/>
          <w:szCs w:val="28"/>
        </w:rPr>
        <w:t xml:space="preserve">создания </w:t>
      </w:r>
      <w:r w:rsidRPr="00DD2CA5">
        <w:rPr>
          <w:sz w:val="28"/>
          <w:szCs w:val="28"/>
        </w:rPr>
        <w:t xml:space="preserve"> отряда</w:t>
      </w:r>
      <w:proofErr w:type="gramEnd"/>
      <w:r w:rsidR="00033E1F" w:rsidRPr="00DD2CA5">
        <w:rPr>
          <w:sz w:val="28"/>
          <w:szCs w:val="28"/>
        </w:rPr>
        <w:t xml:space="preserve">: </w:t>
      </w:r>
    </w:p>
    <w:p w:rsidR="001203C5" w:rsidRPr="00DD2CA5" w:rsidRDefault="00033E1F" w:rsidP="001203C5">
      <w:pPr>
        <w:rPr>
          <w:sz w:val="28"/>
          <w:szCs w:val="28"/>
          <w:u w:val="single"/>
        </w:rPr>
      </w:pPr>
      <w:r w:rsidRPr="00DD2CA5">
        <w:rPr>
          <w:sz w:val="28"/>
          <w:szCs w:val="28"/>
          <w:u w:val="single"/>
        </w:rPr>
        <w:t xml:space="preserve">Отряд был создан по инициативе управления образованием Администрации города Долгопрудного, в частности специалиста Управления Образования Матюшиной М.В. в 2005 году, отряд создается из учащихся 4-5 классов лицея, </w:t>
      </w:r>
      <w:proofErr w:type="gramStart"/>
      <w:r w:rsidRPr="00DD2CA5">
        <w:rPr>
          <w:sz w:val="28"/>
          <w:szCs w:val="28"/>
          <w:u w:val="single"/>
        </w:rPr>
        <w:t>руководителями  отряда</w:t>
      </w:r>
      <w:proofErr w:type="gramEnd"/>
      <w:r w:rsidRPr="00DD2CA5">
        <w:rPr>
          <w:sz w:val="28"/>
          <w:szCs w:val="28"/>
          <w:u w:val="single"/>
        </w:rPr>
        <w:t xml:space="preserve"> назначаются классные руководители 5 классов</w:t>
      </w:r>
    </w:p>
    <w:p w:rsidR="001203C5" w:rsidRPr="00DD2CA5" w:rsidRDefault="001203C5" w:rsidP="001203C5">
      <w:pPr>
        <w:rPr>
          <w:sz w:val="28"/>
          <w:szCs w:val="28"/>
        </w:rPr>
      </w:pPr>
      <w:r w:rsidRPr="00DD2CA5">
        <w:rPr>
          <w:sz w:val="28"/>
          <w:szCs w:val="28"/>
        </w:rPr>
        <w:t>Подшефная дошкольная образовательная организация</w:t>
      </w:r>
      <w:r w:rsidR="00033E1F" w:rsidRPr="00DD2CA5">
        <w:rPr>
          <w:sz w:val="28"/>
          <w:szCs w:val="28"/>
        </w:rPr>
        <w:t xml:space="preserve"> ясли – детский сад «Радуга», «Улыбка»</w:t>
      </w:r>
    </w:p>
    <w:p w:rsidR="001203C5" w:rsidRPr="00DD2CA5" w:rsidRDefault="001203C5" w:rsidP="001203C5">
      <w:pPr>
        <w:rPr>
          <w:sz w:val="28"/>
          <w:szCs w:val="28"/>
        </w:rPr>
      </w:pPr>
    </w:p>
    <w:p w:rsidR="001203C5" w:rsidRPr="00DD2CA5" w:rsidRDefault="001203C5" w:rsidP="001203C5">
      <w:pPr>
        <w:rPr>
          <w:sz w:val="28"/>
          <w:szCs w:val="28"/>
        </w:rPr>
      </w:pPr>
    </w:p>
    <w:p w:rsidR="001203C5" w:rsidRDefault="001203C5" w:rsidP="001203C5"/>
    <w:p w:rsidR="001203C5" w:rsidRDefault="001203C5" w:rsidP="001203C5"/>
    <w:p w:rsidR="001203C5" w:rsidRDefault="001203C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DD2CA5" w:rsidRDefault="00DD2CA5" w:rsidP="001203C5"/>
    <w:p w:rsidR="001203C5" w:rsidRDefault="001203C5" w:rsidP="001203C5"/>
    <w:p w:rsidR="001203C5" w:rsidRPr="00CC1E6A" w:rsidRDefault="001203C5" w:rsidP="001203C5">
      <w:pPr>
        <w:rPr>
          <w:b/>
          <w:sz w:val="28"/>
          <w:szCs w:val="28"/>
        </w:rPr>
      </w:pPr>
    </w:p>
    <w:p w:rsidR="00C10D36" w:rsidRPr="00C10D36" w:rsidRDefault="00CC1E6A" w:rsidP="00C10D36">
      <w:pPr>
        <w:jc w:val="center"/>
        <w:rPr>
          <w:b/>
          <w:sz w:val="28"/>
          <w:szCs w:val="28"/>
        </w:rPr>
      </w:pPr>
      <w:r w:rsidRPr="00CC1E6A"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>.4</w:t>
      </w:r>
      <w:r w:rsidR="00C10D36" w:rsidRPr="00CC1E6A">
        <w:rPr>
          <w:b/>
          <w:sz w:val="28"/>
          <w:szCs w:val="28"/>
        </w:rPr>
        <w:t>.</w:t>
      </w:r>
      <w:r w:rsidR="00C10D36" w:rsidRPr="00C10D36">
        <w:rPr>
          <w:b/>
          <w:sz w:val="28"/>
          <w:szCs w:val="28"/>
        </w:rPr>
        <w:t xml:space="preserve"> План работы отряда юных инспекторов движения</w:t>
      </w:r>
    </w:p>
    <w:p w:rsidR="00C10D36" w:rsidRPr="00C10D36" w:rsidRDefault="00033E1F" w:rsidP="00C10D36">
      <w:pPr>
        <w:jc w:val="center"/>
        <w:rPr>
          <w:b/>
          <w:caps/>
          <w:sz w:val="28"/>
          <w:szCs w:val="28"/>
        </w:rPr>
      </w:pPr>
      <w:r>
        <w:rPr>
          <w:b/>
          <w:sz w:val="28"/>
          <w:szCs w:val="28"/>
        </w:rPr>
        <w:t>на 2018\2019</w:t>
      </w:r>
      <w:r w:rsidR="00C10D36" w:rsidRPr="00C10D36">
        <w:rPr>
          <w:b/>
          <w:sz w:val="28"/>
          <w:szCs w:val="28"/>
        </w:rPr>
        <w:t xml:space="preserve"> учебный год</w:t>
      </w:r>
    </w:p>
    <w:p w:rsidR="00C10D36" w:rsidRPr="00C10D36" w:rsidRDefault="00C10D36" w:rsidP="00C10D36">
      <w:pPr>
        <w:jc w:val="center"/>
        <w:rPr>
          <w:b/>
          <w:caps/>
          <w:sz w:val="28"/>
          <w:szCs w:val="28"/>
        </w:rPr>
      </w:pPr>
    </w:p>
    <w:p w:rsidR="00C10D36" w:rsidRPr="0000004F" w:rsidRDefault="00C10D36" w:rsidP="00C10D36">
      <w:pPr>
        <w:jc w:val="center"/>
        <w:rPr>
          <w:b/>
          <w:caps/>
          <w:sz w:val="28"/>
          <w:szCs w:val="28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46"/>
        <w:gridCol w:w="3060"/>
        <w:gridCol w:w="1980"/>
        <w:gridCol w:w="2340"/>
        <w:gridCol w:w="1863"/>
      </w:tblGrid>
      <w:tr w:rsidR="00C10D36" w:rsidRPr="00E722D7" w:rsidTr="00C10D36">
        <w:tc>
          <w:tcPr>
            <w:tcW w:w="647" w:type="dxa"/>
          </w:tcPr>
          <w:p w:rsidR="00C10D36" w:rsidRPr="009C5DF5" w:rsidRDefault="00C10D36" w:rsidP="00C10D36">
            <w:pPr>
              <w:jc w:val="center"/>
              <w:rPr>
                <w:b/>
              </w:rPr>
            </w:pPr>
            <w:r w:rsidRPr="009C5DF5">
              <w:rPr>
                <w:b/>
              </w:rPr>
              <w:t>№</w:t>
            </w:r>
          </w:p>
          <w:p w:rsidR="00C10D36" w:rsidRPr="009C5DF5" w:rsidRDefault="00C10D36" w:rsidP="00C10D36">
            <w:pPr>
              <w:jc w:val="center"/>
            </w:pPr>
            <w:r w:rsidRPr="009C5DF5">
              <w:rPr>
                <w:b/>
              </w:rPr>
              <w:t>п/п</w:t>
            </w:r>
          </w:p>
        </w:tc>
        <w:tc>
          <w:tcPr>
            <w:tcW w:w="3060" w:type="dxa"/>
          </w:tcPr>
          <w:p w:rsidR="00C10D36" w:rsidRPr="009C5DF5" w:rsidRDefault="00C10D36" w:rsidP="00C10D36">
            <w:pPr>
              <w:jc w:val="center"/>
              <w:rPr>
                <w:b/>
              </w:rPr>
            </w:pPr>
            <w:r w:rsidRPr="009C5DF5">
              <w:rPr>
                <w:b/>
              </w:rPr>
              <w:t>Мероприятие</w:t>
            </w:r>
          </w:p>
        </w:tc>
        <w:tc>
          <w:tcPr>
            <w:tcW w:w="1980" w:type="dxa"/>
          </w:tcPr>
          <w:p w:rsidR="00C10D36" w:rsidRPr="009C5DF5" w:rsidRDefault="00C10D36" w:rsidP="00C10D36">
            <w:pPr>
              <w:jc w:val="center"/>
              <w:rPr>
                <w:b/>
              </w:rPr>
            </w:pPr>
            <w:r w:rsidRPr="009C5DF5">
              <w:rPr>
                <w:b/>
              </w:rPr>
              <w:t>Срок</w:t>
            </w:r>
            <w:r>
              <w:rPr>
                <w:b/>
              </w:rPr>
              <w:t xml:space="preserve"> исполнения</w:t>
            </w:r>
          </w:p>
        </w:tc>
        <w:tc>
          <w:tcPr>
            <w:tcW w:w="2339" w:type="dxa"/>
          </w:tcPr>
          <w:p w:rsidR="00C10D36" w:rsidRPr="009C5DF5" w:rsidRDefault="00C10D36" w:rsidP="00C10D36">
            <w:pPr>
              <w:jc w:val="center"/>
              <w:rPr>
                <w:b/>
              </w:rPr>
            </w:pPr>
            <w:r w:rsidRPr="009C5DF5">
              <w:rPr>
                <w:b/>
              </w:rPr>
              <w:t>Ответственные</w:t>
            </w:r>
          </w:p>
        </w:tc>
        <w:tc>
          <w:tcPr>
            <w:tcW w:w="1863" w:type="dxa"/>
          </w:tcPr>
          <w:p w:rsidR="00C10D36" w:rsidRPr="009C5DF5" w:rsidRDefault="00C10D36" w:rsidP="00C10D36">
            <w:pPr>
              <w:jc w:val="center"/>
              <w:rPr>
                <w:b/>
              </w:rPr>
            </w:pPr>
            <w:r w:rsidRPr="009C5DF5">
              <w:rPr>
                <w:b/>
              </w:rPr>
              <w:t>Участники</w:t>
            </w:r>
          </w:p>
        </w:tc>
      </w:tr>
      <w:tr w:rsidR="00C10D36" w:rsidTr="00DD2CA5">
        <w:tblPrEx>
          <w:tblLook w:val="0000" w:firstRow="0" w:lastRow="0" w:firstColumn="0" w:lastColumn="0" w:noHBand="0" w:noVBand="0"/>
        </w:tblPrEx>
        <w:trPr>
          <w:trHeight w:val="1549"/>
        </w:trPr>
        <w:tc>
          <w:tcPr>
            <w:tcW w:w="647" w:type="dxa"/>
          </w:tcPr>
          <w:p w:rsidR="00C10D36" w:rsidRPr="00033E1F" w:rsidRDefault="00C10D36" w:rsidP="00C10D36">
            <w:pPr>
              <w:ind w:left="108"/>
              <w:jc w:val="both"/>
            </w:pPr>
          </w:p>
          <w:p w:rsidR="00C10D36" w:rsidRDefault="00033E1F" w:rsidP="00C10D36">
            <w:pPr>
              <w:ind w:left="108"/>
              <w:jc w:val="both"/>
            </w:pPr>
            <w:r>
              <w:t>1.</w:t>
            </w: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  <w:r>
              <w:t>2.</w:t>
            </w: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</w:p>
          <w:p w:rsidR="00033E1F" w:rsidRDefault="00033E1F" w:rsidP="00C10D36">
            <w:pPr>
              <w:ind w:left="108"/>
              <w:jc w:val="both"/>
            </w:pPr>
            <w:r>
              <w:t>3.</w:t>
            </w:r>
          </w:p>
          <w:p w:rsidR="007737E0" w:rsidRDefault="007737E0" w:rsidP="00C10D36">
            <w:pPr>
              <w:ind w:left="108"/>
              <w:jc w:val="both"/>
            </w:pPr>
          </w:p>
          <w:p w:rsidR="007737E0" w:rsidRDefault="007737E0" w:rsidP="00C10D36">
            <w:pPr>
              <w:ind w:left="108"/>
              <w:jc w:val="both"/>
            </w:pPr>
          </w:p>
          <w:p w:rsidR="007737E0" w:rsidRDefault="007737E0" w:rsidP="00C10D36">
            <w:pPr>
              <w:ind w:left="108"/>
              <w:jc w:val="both"/>
            </w:pPr>
          </w:p>
          <w:p w:rsidR="007737E0" w:rsidRDefault="007737E0" w:rsidP="00C10D36">
            <w:pPr>
              <w:ind w:left="108"/>
              <w:jc w:val="both"/>
            </w:pPr>
          </w:p>
          <w:p w:rsidR="007737E0" w:rsidRDefault="007737E0" w:rsidP="00C10D36">
            <w:pPr>
              <w:ind w:left="108"/>
              <w:jc w:val="both"/>
            </w:pPr>
          </w:p>
          <w:p w:rsidR="007737E0" w:rsidRPr="00033E1F" w:rsidRDefault="007737E0" w:rsidP="00C10D36">
            <w:pPr>
              <w:ind w:left="108"/>
              <w:jc w:val="both"/>
            </w:pPr>
            <w:r>
              <w:t>4.</w:t>
            </w:r>
          </w:p>
          <w:p w:rsidR="00C10D36" w:rsidRDefault="00C10D36" w:rsidP="00C10D36">
            <w:pPr>
              <w:ind w:left="108"/>
            </w:pPr>
            <w:r w:rsidRPr="00033E1F">
              <w:br w:type="page"/>
            </w: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  <w:r>
              <w:t>5.</w:t>
            </w: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  <w:r>
              <w:t>6.</w:t>
            </w: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  <w:r>
              <w:t xml:space="preserve">7. </w:t>
            </w: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7737E0" w:rsidRDefault="007737E0" w:rsidP="00C10D36">
            <w:pPr>
              <w:ind w:left="108"/>
            </w:pPr>
          </w:p>
          <w:p w:rsidR="00DD2CA5" w:rsidRDefault="00DD2CA5" w:rsidP="00C10D36">
            <w:pPr>
              <w:ind w:left="108"/>
            </w:pPr>
          </w:p>
          <w:p w:rsidR="007737E0" w:rsidRPr="00033E1F" w:rsidRDefault="007737E0" w:rsidP="00C10D36">
            <w:pPr>
              <w:ind w:left="108"/>
            </w:pPr>
            <w:r>
              <w:lastRenderedPageBreak/>
              <w:t>8.</w:t>
            </w:r>
          </w:p>
        </w:tc>
        <w:tc>
          <w:tcPr>
            <w:tcW w:w="3060" w:type="dxa"/>
          </w:tcPr>
          <w:p w:rsidR="00C10D36" w:rsidRPr="00033E1F" w:rsidRDefault="00C10D36" w:rsidP="00C10D36"/>
          <w:p w:rsidR="00033E1F" w:rsidRPr="00033E1F" w:rsidRDefault="00033E1F" w:rsidP="00033E1F">
            <w:r w:rsidRPr="00033E1F">
              <w:t>Участие в Единых Днях безопасности дорож</w:t>
            </w:r>
            <w:r w:rsidR="007737E0">
              <w:t xml:space="preserve">ного движения </w:t>
            </w:r>
            <w:r w:rsidRPr="00033E1F">
              <w:t xml:space="preserve">Единых неделях и месячниках безопасности дорожного движения, в </w:t>
            </w:r>
          </w:p>
          <w:p w:rsidR="00033E1F" w:rsidRDefault="00033E1F" w:rsidP="00033E1F">
            <w:r w:rsidRPr="00033E1F">
              <w:t xml:space="preserve"> целевых профилактических мероприятиях «Осенние каникулы», «Зимние каникулы», «Весенние каникулы».</w:t>
            </w:r>
          </w:p>
          <w:p w:rsidR="00033E1F" w:rsidRDefault="00033E1F" w:rsidP="00033E1F"/>
          <w:p w:rsidR="00033E1F" w:rsidRDefault="00033E1F" w:rsidP="00033E1F">
            <w:r>
              <w:t>Подготовка и участие в городском Марафоне творческих программ по БДД среди ОО г. Долгопрудного.</w:t>
            </w:r>
          </w:p>
          <w:p w:rsidR="00033E1F" w:rsidRDefault="00033E1F" w:rsidP="00033E1F"/>
          <w:p w:rsidR="00033E1F" w:rsidRPr="00033E1F" w:rsidRDefault="00033E1F" w:rsidP="00033E1F">
            <w:r>
              <w:t>Подготовка и участие в муниципальном этапе слета ЮИД (конкурс команд ЮИД по БДД)</w:t>
            </w:r>
          </w:p>
          <w:p w:rsidR="00C10D36" w:rsidRDefault="00C10D36" w:rsidP="00C10D36"/>
          <w:p w:rsidR="007737E0" w:rsidRPr="00033E1F" w:rsidRDefault="007737E0" w:rsidP="00C10D36"/>
          <w:p w:rsidR="00C10D36" w:rsidRDefault="007737E0" w:rsidP="00C10D36">
            <w:r>
              <w:t xml:space="preserve">Выступление </w:t>
            </w:r>
            <w:proofErr w:type="spellStart"/>
            <w:r>
              <w:t>агидбригады</w:t>
            </w:r>
            <w:proofErr w:type="spellEnd"/>
            <w:r>
              <w:t xml:space="preserve"> ЮИД перед учащимися лицея и воспитанниками яслей-садов </w:t>
            </w:r>
            <w:r w:rsidRPr="007737E0">
              <w:t>«Радуга» и «Улыбка»</w:t>
            </w:r>
            <w:r>
              <w:t>.</w:t>
            </w:r>
          </w:p>
          <w:p w:rsidR="007737E0" w:rsidRDefault="007737E0" w:rsidP="00C10D36"/>
          <w:p w:rsidR="007737E0" w:rsidRDefault="007737E0" w:rsidP="00C10D36">
            <w:r>
              <w:t>Изучение правил дорожного движения, обучение оказанию первой медицинской помощи при ДТП.</w:t>
            </w:r>
          </w:p>
          <w:p w:rsidR="007737E0" w:rsidRDefault="007737E0" w:rsidP="00C10D36"/>
          <w:p w:rsidR="007737E0" w:rsidRDefault="007737E0" w:rsidP="00C10D36">
            <w:r>
              <w:t>Проведение минуток безопасности для учащихся начальной школы.</w:t>
            </w:r>
          </w:p>
          <w:p w:rsidR="007737E0" w:rsidRDefault="007737E0" w:rsidP="00C10D36"/>
          <w:p w:rsidR="007737E0" w:rsidRDefault="007737E0" w:rsidP="00C10D36">
            <w:r>
              <w:t xml:space="preserve">Создание </w:t>
            </w:r>
            <w:proofErr w:type="gramStart"/>
            <w:r>
              <w:t>методической  базы</w:t>
            </w:r>
            <w:proofErr w:type="gramEnd"/>
            <w:r>
              <w:t xml:space="preserve"> презентаций по вопросам БДД.</w:t>
            </w:r>
          </w:p>
          <w:p w:rsidR="007737E0" w:rsidRDefault="007737E0" w:rsidP="00C10D36"/>
          <w:p w:rsidR="007737E0" w:rsidRPr="007737E0" w:rsidRDefault="007737E0" w:rsidP="00C10D36">
            <w:r>
              <w:lastRenderedPageBreak/>
              <w:t>Изучение материалов газеты «Добрая Дорога Детства»</w:t>
            </w:r>
          </w:p>
        </w:tc>
        <w:tc>
          <w:tcPr>
            <w:tcW w:w="1980" w:type="dxa"/>
          </w:tcPr>
          <w:p w:rsidR="00C10D36" w:rsidRPr="00033E1F" w:rsidRDefault="00C10D36" w:rsidP="00C10D36"/>
          <w:p w:rsidR="00C10D36" w:rsidRPr="00033E1F" w:rsidRDefault="00033E1F" w:rsidP="00C10D36">
            <w:r w:rsidRPr="00033E1F">
              <w:t>В течении учебного года</w:t>
            </w:r>
          </w:p>
          <w:p w:rsidR="00C10D36" w:rsidRDefault="00C10D36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>
            <w:r>
              <w:t>Сентябрь-октябрь 2018г.</w:t>
            </w:r>
          </w:p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7737E0" w:rsidP="00C10D36">
            <w:r>
              <w:t>Февраль – апрель 2019г.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Pr="00033E1F" w:rsidRDefault="007737E0" w:rsidP="007737E0">
            <w:r w:rsidRPr="00033E1F">
              <w:t>В течении учебного года</w:t>
            </w:r>
          </w:p>
          <w:p w:rsidR="007737E0" w:rsidRDefault="007737E0" w:rsidP="007737E0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Pr="00033E1F" w:rsidRDefault="007737E0" w:rsidP="007737E0">
            <w:r w:rsidRPr="00033E1F">
              <w:t>В течении учебного года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7737E0">
            <w:r w:rsidRPr="00033E1F">
              <w:t>В течении учебного года</w:t>
            </w:r>
          </w:p>
          <w:p w:rsidR="007737E0" w:rsidRDefault="007737E0" w:rsidP="007737E0"/>
          <w:p w:rsidR="007737E0" w:rsidRDefault="007737E0" w:rsidP="007737E0"/>
          <w:p w:rsidR="007737E0" w:rsidRPr="00033E1F" w:rsidRDefault="007737E0" w:rsidP="007737E0">
            <w:r w:rsidRPr="00033E1F">
              <w:t>В течении учебного года</w:t>
            </w:r>
          </w:p>
          <w:p w:rsidR="007737E0" w:rsidRPr="00033E1F" w:rsidRDefault="007737E0" w:rsidP="007737E0"/>
          <w:p w:rsidR="007737E0" w:rsidRDefault="007737E0" w:rsidP="00C10D36"/>
          <w:p w:rsidR="007737E0" w:rsidRPr="00033E1F" w:rsidRDefault="007737E0" w:rsidP="007737E0">
            <w:r w:rsidRPr="00033E1F">
              <w:lastRenderedPageBreak/>
              <w:t>В течении учебного года</w:t>
            </w:r>
          </w:p>
          <w:p w:rsidR="007737E0" w:rsidRPr="00033E1F" w:rsidRDefault="007737E0" w:rsidP="00C10D36"/>
        </w:tc>
        <w:tc>
          <w:tcPr>
            <w:tcW w:w="2340" w:type="dxa"/>
          </w:tcPr>
          <w:p w:rsidR="00C10D36" w:rsidRPr="00033E1F" w:rsidRDefault="00C10D36" w:rsidP="00C10D36"/>
          <w:p w:rsidR="00033E1F" w:rsidRPr="00033E1F" w:rsidRDefault="00033E1F" w:rsidP="00033E1F">
            <w:r w:rsidRPr="00033E1F">
              <w:t>Соловьева О.В.</w:t>
            </w:r>
          </w:p>
          <w:p w:rsidR="00033E1F" w:rsidRPr="00033E1F" w:rsidRDefault="00033E1F" w:rsidP="00033E1F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033E1F" w:rsidRPr="00033E1F" w:rsidRDefault="00033E1F" w:rsidP="00033E1F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C10D36" w:rsidRPr="00033E1F" w:rsidRDefault="00C10D36" w:rsidP="00C10D36"/>
          <w:p w:rsidR="00C10D36" w:rsidRDefault="00C10D36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>
            <w:r>
              <w:t>Тихонова О.В.</w:t>
            </w:r>
          </w:p>
          <w:p w:rsidR="00033E1F" w:rsidRPr="00033E1F" w:rsidRDefault="00033E1F" w:rsidP="00033E1F">
            <w:r w:rsidRPr="00033E1F">
              <w:t>Соловьева О.В.</w:t>
            </w:r>
          </w:p>
          <w:p w:rsidR="00033E1F" w:rsidRPr="00033E1F" w:rsidRDefault="00033E1F" w:rsidP="00033E1F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033E1F" w:rsidRDefault="00033E1F" w:rsidP="00033E1F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033E1F"/>
          <w:p w:rsidR="007737E0" w:rsidRDefault="007737E0" w:rsidP="00033E1F"/>
          <w:p w:rsidR="007737E0" w:rsidRDefault="007737E0" w:rsidP="007737E0">
            <w:r>
              <w:t>Тихонова О.В.</w:t>
            </w:r>
          </w:p>
          <w:p w:rsidR="007737E0" w:rsidRPr="00033E1F" w:rsidRDefault="007737E0" w:rsidP="007737E0">
            <w:r w:rsidRPr="00033E1F"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</w:t>
            </w:r>
          </w:p>
          <w:p w:rsidR="007737E0" w:rsidRPr="00033E1F" w:rsidRDefault="007737E0" w:rsidP="007737E0">
            <w:proofErr w:type="spellStart"/>
            <w:r>
              <w:t>Бушина</w:t>
            </w:r>
            <w:proofErr w:type="spellEnd"/>
            <w:r>
              <w:t xml:space="preserve"> Л.В.</w:t>
            </w:r>
          </w:p>
          <w:p w:rsidR="00033E1F" w:rsidRDefault="00033E1F" w:rsidP="00C10D36"/>
          <w:p w:rsidR="007737E0" w:rsidRDefault="007737E0" w:rsidP="007737E0">
            <w:r>
              <w:t>Тихонова О.В.</w:t>
            </w:r>
          </w:p>
          <w:p w:rsidR="007737E0" w:rsidRPr="00033E1F" w:rsidRDefault="007737E0" w:rsidP="007737E0">
            <w:r w:rsidRPr="00033E1F"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C10D36"/>
          <w:p w:rsidR="007737E0" w:rsidRDefault="007737E0" w:rsidP="00C10D36"/>
          <w:p w:rsidR="007737E0" w:rsidRPr="00033E1F" w:rsidRDefault="007737E0" w:rsidP="007737E0">
            <w:r w:rsidRPr="00033E1F"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C10D36">
            <w:proofErr w:type="spellStart"/>
            <w:r>
              <w:t>Бушина</w:t>
            </w:r>
            <w:proofErr w:type="spellEnd"/>
            <w:r>
              <w:t xml:space="preserve"> Л.В.</w:t>
            </w:r>
          </w:p>
          <w:p w:rsidR="007737E0" w:rsidRDefault="007737E0" w:rsidP="00C10D36"/>
          <w:p w:rsidR="007737E0" w:rsidRDefault="007737E0" w:rsidP="00C10D36"/>
          <w:p w:rsidR="007737E0" w:rsidRPr="00033E1F" w:rsidRDefault="007737E0" w:rsidP="007737E0">
            <w:r w:rsidRPr="00033E1F"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7737E0"/>
          <w:p w:rsidR="007737E0" w:rsidRPr="00033E1F" w:rsidRDefault="007737E0" w:rsidP="007737E0">
            <w:r w:rsidRPr="00033E1F"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7737E0"/>
          <w:p w:rsidR="00DD2CA5" w:rsidRDefault="00DD2CA5" w:rsidP="007737E0"/>
          <w:p w:rsidR="007737E0" w:rsidRPr="00033E1F" w:rsidRDefault="007737E0" w:rsidP="007737E0">
            <w:r w:rsidRPr="00033E1F">
              <w:lastRenderedPageBreak/>
              <w:t>Соловьева О.В.</w:t>
            </w:r>
          </w:p>
          <w:p w:rsidR="007737E0" w:rsidRPr="00033E1F" w:rsidRDefault="007737E0" w:rsidP="007737E0">
            <w:proofErr w:type="spellStart"/>
            <w:r w:rsidRPr="00033E1F">
              <w:t>Габова</w:t>
            </w:r>
            <w:proofErr w:type="spellEnd"/>
            <w:r w:rsidRPr="00033E1F">
              <w:t xml:space="preserve"> Г.В.</w:t>
            </w:r>
          </w:p>
          <w:p w:rsidR="007737E0" w:rsidRDefault="007737E0" w:rsidP="007737E0">
            <w:proofErr w:type="spellStart"/>
            <w:r w:rsidRPr="00033E1F">
              <w:t>Милонова</w:t>
            </w:r>
            <w:proofErr w:type="spellEnd"/>
            <w:r w:rsidRPr="00033E1F">
              <w:t xml:space="preserve"> Е.А.</w:t>
            </w:r>
          </w:p>
          <w:p w:rsidR="007737E0" w:rsidRDefault="007737E0" w:rsidP="007737E0"/>
          <w:p w:rsidR="007737E0" w:rsidRPr="00033E1F" w:rsidRDefault="007737E0" w:rsidP="00C10D36"/>
        </w:tc>
        <w:tc>
          <w:tcPr>
            <w:tcW w:w="1862" w:type="dxa"/>
          </w:tcPr>
          <w:p w:rsidR="00C10D36" w:rsidRPr="00033E1F" w:rsidRDefault="00C10D36" w:rsidP="00C10D36"/>
          <w:p w:rsidR="00C10D36" w:rsidRPr="00033E1F" w:rsidRDefault="00033E1F" w:rsidP="00C10D36">
            <w:r>
              <w:t>Учащиеся 1-11 классов</w:t>
            </w:r>
          </w:p>
          <w:p w:rsidR="00C10D36" w:rsidRDefault="00C10D36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/>
          <w:p w:rsidR="00033E1F" w:rsidRDefault="00033E1F" w:rsidP="00C10D36">
            <w:r>
              <w:t>5 классы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>
            <w:r>
              <w:t>5 классы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>
            <w:r>
              <w:t xml:space="preserve">1-4 классы, воспитанники яслей-садов </w:t>
            </w:r>
            <w:r w:rsidRPr="007737E0">
              <w:t>«Радуга» и «Улыбка»</w:t>
            </w:r>
          </w:p>
          <w:p w:rsidR="007737E0" w:rsidRDefault="007737E0" w:rsidP="00C10D36"/>
          <w:p w:rsidR="007737E0" w:rsidRDefault="007737E0" w:rsidP="00C10D36">
            <w:r>
              <w:t>4-5 классы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>
            <w:r>
              <w:t>1-4 классы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7737E0" w:rsidRDefault="007737E0" w:rsidP="00C10D36">
            <w:r>
              <w:t>5-7 классы</w:t>
            </w:r>
          </w:p>
          <w:p w:rsidR="007737E0" w:rsidRDefault="007737E0" w:rsidP="00C10D36"/>
          <w:p w:rsidR="007737E0" w:rsidRDefault="007737E0" w:rsidP="00C10D36"/>
          <w:p w:rsidR="007737E0" w:rsidRDefault="007737E0" w:rsidP="00C10D36"/>
          <w:p w:rsidR="00DD2CA5" w:rsidRDefault="00DD2CA5" w:rsidP="00C10D36"/>
          <w:p w:rsidR="007737E0" w:rsidRPr="00033E1F" w:rsidRDefault="007737E0" w:rsidP="00C10D36">
            <w:r>
              <w:lastRenderedPageBreak/>
              <w:t>4-5 классы</w:t>
            </w:r>
          </w:p>
        </w:tc>
      </w:tr>
    </w:tbl>
    <w:p w:rsidR="00C10D36" w:rsidRPr="00FF3A35" w:rsidRDefault="00C10D36" w:rsidP="00C10D36">
      <w:pPr>
        <w:rPr>
          <w:b/>
          <w:sz w:val="32"/>
          <w:szCs w:val="32"/>
        </w:rPr>
      </w:pPr>
    </w:p>
    <w:p w:rsidR="0002181E" w:rsidRDefault="0002181E">
      <w:pPr>
        <w:rPr>
          <w:sz w:val="28"/>
          <w:szCs w:val="28"/>
        </w:rPr>
      </w:pPr>
    </w:p>
    <w:p w:rsidR="00FF3A35" w:rsidRDefault="00542969" w:rsidP="00C10D36">
      <w:pPr>
        <w:jc w:val="center"/>
      </w:pP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Pr="009C5DF5">
        <w:rPr>
          <w:b/>
          <w:sz w:val="28"/>
          <w:szCs w:val="28"/>
        </w:rPr>
        <w:tab/>
      </w:r>
      <w:r w:rsidR="00FF3A35">
        <w:t xml:space="preserve"> </w:t>
      </w:r>
    </w:p>
    <w:p w:rsidR="009C5DF5" w:rsidRDefault="009C5DF5" w:rsidP="00FF3A35">
      <w:pPr>
        <w:jc w:val="center"/>
        <w:rPr>
          <w:b/>
          <w:caps/>
          <w:sz w:val="36"/>
          <w:szCs w:val="36"/>
        </w:rPr>
      </w:pPr>
    </w:p>
    <w:sectPr w:rsidR="009C5DF5" w:rsidSect="006E7182">
      <w:footerReference w:type="even" r:id="rId15"/>
      <w:footerReference w:type="default" r:id="rId16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1A96" w:rsidRDefault="008F1A96">
      <w:r>
        <w:separator/>
      </w:r>
    </w:p>
  </w:endnote>
  <w:endnote w:type="continuationSeparator" w:id="0">
    <w:p w:rsidR="008F1A96" w:rsidRDefault="008F1A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590" w:rsidRDefault="006E2590" w:rsidP="007A1A0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6E2590" w:rsidRDefault="006E2590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2590" w:rsidRDefault="006E2590" w:rsidP="007A1A0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C5AD2">
      <w:rPr>
        <w:rStyle w:val="a4"/>
        <w:noProof/>
      </w:rPr>
      <w:t>14</w:t>
    </w:r>
    <w:r>
      <w:rPr>
        <w:rStyle w:val="a4"/>
      </w:rPr>
      <w:fldChar w:fldCharType="end"/>
    </w:r>
  </w:p>
  <w:p w:rsidR="006E2590" w:rsidRDefault="006E2590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1A96" w:rsidRDefault="008F1A96">
      <w:r>
        <w:separator/>
      </w:r>
    </w:p>
  </w:footnote>
  <w:footnote w:type="continuationSeparator" w:id="0">
    <w:p w:rsidR="008F1A96" w:rsidRDefault="008F1A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A0121"/>
    <w:multiLevelType w:val="hybridMultilevel"/>
    <w:tmpl w:val="914C88B4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9C32EB5"/>
    <w:multiLevelType w:val="hybridMultilevel"/>
    <w:tmpl w:val="1DE64314"/>
    <w:lvl w:ilvl="0" w:tplc="2586CF8E">
      <w:start w:val="5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2034D5"/>
    <w:multiLevelType w:val="hybridMultilevel"/>
    <w:tmpl w:val="1D6C190E"/>
    <w:lvl w:ilvl="0" w:tplc="46A4618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416A43"/>
    <w:multiLevelType w:val="hybridMultilevel"/>
    <w:tmpl w:val="DD581BAC"/>
    <w:lvl w:ilvl="0" w:tplc="FE28D6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42B4C36"/>
    <w:multiLevelType w:val="hybridMultilevel"/>
    <w:tmpl w:val="AE0C9B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4E16F3"/>
    <w:multiLevelType w:val="multilevel"/>
    <w:tmpl w:val="ECB6A6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32176021"/>
    <w:multiLevelType w:val="hybridMultilevel"/>
    <w:tmpl w:val="1820D3E0"/>
    <w:lvl w:ilvl="0" w:tplc="8714B06C">
      <w:start w:val="1"/>
      <w:numFmt w:val="decimal"/>
      <w:lvlText w:val="%1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E60F51"/>
    <w:multiLevelType w:val="hybridMultilevel"/>
    <w:tmpl w:val="DA989A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397160"/>
    <w:multiLevelType w:val="multilevel"/>
    <w:tmpl w:val="76A4162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8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4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5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0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5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6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160" w:hanging="2160"/>
      </w:pPr>
      <w:rPr>
        <w:rFonts w:hint="default"/>
      </w:rPr>
    </w:lvl>
  </w:abstractNum>
  <w:abstractNum w:abstractNumId="11" w15:restartNumberingAfterBreak="0">
    <w:nsid w:val="66774006"/>
    <w:multiLevelType w:val="hybridMultilevel"/>
    <w:tmpl w:val="DFBE241C"/>
    <w:lvl w:ilvl="0" w:tplc="AB705A90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C4F6F83"/>
    <w:multiLevelType w:val="multilevel"/>
    <w:tmpl w:val="8C8C485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8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4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5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0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5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6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160" w:hanging="2160"/>
      </w:pPr>
      <w:rPr>
        <w:rFonts w:hint="default"/>
      </w:rPr>
    </w:lvl>
  </w:abstractNum>
  <w:abstractNum w:abstractNumId="13" w15:restartNumberingAfterBreak="0">
    <w:nsid w:val="703E4649"/>
    <w:multiLevelType w:val="hybridMultilevel"/>
    <w:tmpl w:val="7FB25194"/>
    <w:lvl w:ilvl="0" w:tplc="2CC84B5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78800D9"/>
    <w:multiLevelType w:val="hybridMultilevel"/>
    <w:tmpl w:val="C80274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5740EA"/>
    <w:multiLevelType w:val="hybridMultilevel"/>
    <w:tmpl w:val="1840C56E"/>
    <w:lvl w:ilvl="0" w:tplc="85F0AFDC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14"/>
  </w:num>
  <w:num w:numId="7">
    <w:abstractNumId w:val="2"/>
  </w:num>
  <w:num w:numId="8">
    <w:abstractNumId w:val="0"/>
  </w:num>
  <w:num w:numId="9">
    <w:abstractNumId w:val="4"/>
  </w:num>
  <w:num w:numId="10">
    <w:abstractNumId w:val="8"/>
  </w:num>
  <w:num w:numId="11">
    <w:abstractNumId w:val="1"/>
  </w:num>
  <w:num w:numId="12">
    <w:abstractNumId w:val="7"/>
  </w:num>
  <w:num w:numId="13">
    <w:abstractNumId w:val="6"/>
  </w:num>
  <w:num w:numId="14">
    <w:abstractNumId w:val="15"/>
  </w:num>
  <w:num w:numId="15">
    <w:abstractNumId w:val="5"/>
  </w:num>
  <w:num w:numId="16">
    <w:abstractNumId w:val="10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90E"/>
    <w:rsid w:val="000013ED"/>
    <w:rsid w:val="00005EA0"/>
    <w:rsid w:val="000072BE"/>
    <w:rsid w:val="00013C38"/>
    <w:rsid w:val="0002181E"/>
    <w:rsid w:val="00023B7E"/>
    <w:rsid w:val="00033E1F"/>
    <w:rsid w:val="00096E5D"/>
    <w:rsid w:val="000A3971"/>
    <w:rsid w:val="000D3082"/>
    <w:rsid w:val="000D4F01"/>
    <w:rsid w:val="0010560C"/>
    <w:rsid w:val="001203C5"/>
    <w:rsid w:val="00121329"/>
    <w:rsid w:val="00122589"/>
    <w:rsid w:val="00134E9D"/>
    <w:rsid w:val="001533E8"/>
    <w:rsid w:val="0015624E"/>
    <w:rsid w:val="001C1888"/>
    <w:rsid w:val="001C2FC1"/>
    <w:rsid w:val="001D10BC"/>
    <w:rsid w:val="001D5C93"/>
    <w:rsid w:val="00204DE6"/>
    <w:rsid w:val="00245837"/>
    <w:rsid w:val="002656B1"/>
    <w:rsid w:val="0026623A"/>
    <w:rsid w:val="00297F6A"/>
    <w:rsid w:val="002A49DE"/>
    <w:rsid w:val="002B4AC6"/>
    <w:rsid w:val="002D0904"/>
    <w:rsid w:val="00341A26"/>
    <w:rsid w:val="003C290E"/>
    <w:rsid w:val="003C5AD2"/>
    <w:rsid w:val="003D2CE9"/>
    <w:rsid w:val="003D3FF1"/>
    <w:rsid w:val="003E5E16"/>
    <w:rsid w:val="00464E8A"/>
    <w:rsid w:val="00472DAC"/>
    <w:rsid w:val="00485302"/>
    <w:rsid w:val="00496A27"/>
    <w:rsid w:val="00497D4F"/>
    <w:rsid w:val="004B29B4"/>
    <w:rsid w:val="004C39E0"/>
    <w:rsid w:val="004E2518"/>
    <w:rsid w:val="004F413F"/>
    <w:rsid w:val="0051150B"/>
    <w:rsid w:val="0051673C"/>
    <w:rsid w:val="00542969"/>
    <w:rsid w:val="005532C5"/>
    <w:rsid w:val="005741AD"/>
    <w:rsid w:val="005A147E"/>
    <w:rsid w:val="005D1030"/>
    <w:rsid w:val="005D456C"/>
    <w:rsid w:val="005E2558"/>
    <w:rsid w:val="00611B6B"/>
    <w:rsid w:val="006132F1"/>
    <w:rsid w:val="0061404C"/>
    <w:rsid w:val="006317B5"/>
    <w:rsid w:val="006446F4"/>
    <w:rsid w:val="00650297"/>
    <w:rsid w:val="006558F1"/>
    <w:rsid w:val="00661959"/>
    <w:rsid w:val="006637BC"/>
    <w:rsid w:val="00671908"/>
    <w:rsid w:val="006719D7"/>
    <w:rsid w:val="00676E9A"/>
    <w:rsid w:val="006A0512"/>
    <w:rsid w:val="006A06CA"/>
    <w:rsid w:val="006A3D72"/>
    <w:rsid w:val="006D17AC"/>
    <w:rsid w:val="006E2590"/>
    <w:rsid w:val="006E7182"/>
    <w:rsid w:val="00701F10"/>
    <w:rsid w:val="00736DBF"/>
    <w:rsid w:val="00747768"/>
    <w:rsid w:val="0076597A"/>
    <w:rsid w:val="007737E0"/>
    <w:rsid w:val="00784FBA"/>
    <w:rsid w:val="00791055"/>
    <w:rsid w:val="007A1A02"/>
    <w:rsid w:val="00806F42"/>
    <w:rsid w:val="00807896"/>
    <w:rsid w:val="00830028"/>
    <w:rsid w:val="00873151"/>
    <w:rsid w:val="008A4F7A"/>
    <w:rsid w:val="008C2498"/>
    <w:rsid w:val="008C7E18"/>
    <w:rsid w:val="008D34EE"/>
    <w:rsid w:val="008F1A96"/>
    <w:rsid w:val="00937202"/>
    <w:rsid w:val="009420BE"/>
    <w:rsid w:val="00960580"/>
    <w:rsid w:val="00962B1B"/>
    <w:rsid w:val="009945AD"/>
    <w:rsid w:val="009C5DF5"/>
    <w:rsid w:val="009C7A25"/>
    <w:rsid w:val="009F273F"/>
    <w:rsid w:val="00A269E0"/>
    <w:rsid w:val="00A369D3"/>
    <w:rsid w:val="00A52D02"/>
    <w:rsid w:val="00AA1E04"/>
    <w:rsid w:val="00AC61CC"/>
    <w:rsid w:val="00AD30C2"/>
    <w:rsid w:val="00AE30CE"/>
    <w:rsid w:val="00AE6EE5"/>
    <w:rsid w:val="00AF266C"/>
    <w:rsid w:val="00B132F5"/>
    <w:rsid w:val="00B40FA9"/>
    <w:rsid w:val="00B67CAB"/>
    <w:rsid w:val="00B85D34"/>
    <w:rsid w:val="00B96BE4"/>
    <w:rsid w:val="00BB6634"/>
    <w:rsid w:val="00BD5228"/>
    <w:rsid w:val="00BE6B85"/>
    <w:rsid w:val="00BF5C85"/>
    <w:rsid w:val="00BF7445"/>
    <w:rsid w:val="00C10D36"/>
    <w:rsid w:val="00C959D9"/>
    <w:rsid w:val="00CB2886"/>
    <w:rsid w:val="00CB44CC"/>
    <w:rsid w:val="00CC1E6A"/>
    <w:rsid w:val="00CD20D3"/>
    <w:rsid w:val="00D03E5C"/>
    <w:rsid w:val="00D2173E"/>
    <w:rsid w:val="00D30793"/>
    <w:rsid w:val="00D33000"/>
    <w:rsid w:val="00D41E88"/>
    <w:rsid w:val="00D52198"/>
    <w:rsid w:val="00D60017"/>
    <w:rsid w:val="00D624B4"/>
    <w:rsid w:val="00D65253"/>
    <w:rsid w:val="00D8628A"/>
    <w:rsid w:val="00DA6005"/>
    <w:rsid w:val="00DB722C"/>
    <w:rsid w:val="00DD2048"/>
    <w:rsid w:val="00DD2CA5"/>
    <w:rsid w:val="00DD4106"/>
    <w:rsid w:val="00DF3CF1"/>
    <w:rsid w:val="00DF4F4B"/>
    <w:rsid w:val="00E02224"/>
    <w:rsid w:val="00E262AA"/>
    <w:rsid w:val="00E4106E"/>
    <w:rsid w:val="00E51777"/>
    <w:rsid w:val="00E55BFE"/>
    <w:rsid w:val="00E62507"/>
    <w:rsid w:val="00E722D7"/>
    <w:rsid w:val="00E81A0B"/>
    <w:rsid w:val="00EA2AEF"/>
    <w:rsid w:val="00ED11FF"/>
    <w:rsid w:val="00EE25E8"/>
    <w:rsid w:val="00EF1803"/>
    <w:rsid w:val="00EF5751"/>
    <w:rsid w:val="00F1761C"/>
    <w:rsid w:val="00F243CE"/>
    <w:rsid w:val="00F24A4F"/>
    <w:rsid w:val="00F44C36"/>
    <w:rsid w:val="00F462FC"/>
    <w:rsid w:val="00F55232"/>
    <w:rsid w:val="00F739F0"/>
    <w:rsid w:val="00F96F1A"/>
    <w:rsid w:val="00FA3137"/>
    <w:rsid w:val="00FA429E"/>
    <w:rsid w:val="00FA492C"/>
    <w:rsid w:val="00FA6EEA"/>
    <w:rsid w:val="00FA7C42"/>
    <w:rsid w:val="00FA7D39"/>
    <w:rsid w:val="00FC5C6E"/>
    <w:rsid w:val="00FD3BAB"/>
    <w:rsid w:val="00FF2F2E"/>
    <w:rsid w:val="00FF3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D011350"/>
  <w15:docId w15:val="{D8EE66FE-10F7-4A45-AF79-DD096BD2C9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4DE6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E7182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6E7182"/>
  </w:style>
  <w:style w:type="paragraph" w:styleId="a5">
    <w:name w:val="Balloon Text"/>
    <w:basedOn w:val="a"/>
    <w:semiHidden/>
    <w:rsid w:val="006637BC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E722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basedOn w:val="a"/>
    <w:rsid w:val="00E722D7"/>
    <w:pPr>
      <w:spacing w:before="100" w:beforeAutospacing="1" w:after="100" w:afterAutospacing="1"/>
    </w:pPr>
  </w:style>
  <w:style w:type="paragraph" w:customStyle="1" w:styleId="consplusnonformat">
    <w:name w:val="consplusnonformat"/>
    <w:basedOn w:val="a"/>
    <w:rsid w:val="00E722D7"/>
    <w:pPr>
      <w:spacing w:before="100" w:beforeAutospacing="1" w:after="100" w:afterAutospacing="1"/>
    </w:pPr>
  </w:style>
  <w:style w:type="paragraph" w:styleId="a7">
    <w:name w:val="Normal (Web)"/>
    <w:basedOn w:val="a"/>
    <w:rsid w:val="00E722D7"/>
    <w:pPr>
      <w:spacing w:before="100" w:beforeAutospacing="1" w:after="100" w:afterAutospacing="1"/>
    </w:pPr>
  </w:style>
  <w:style w:type="paragraph" w:customStyle="1" w:styleId="consplustitle">
    <w:name w:val="consplustitle"/>
    <w:basedOn w:val="a"/>
    <w:rsid w:val="00E722D7"/>
    <w:pPr>
      <w:spacing w:before="100" w:beforeAutospacing="1" w:after="100" w:afterAutospacing="1"/>
    </w:pPr>
  </w:style>
  <w:style w:type="character" w:styleId="a8">
    <w:name w:val="Strong"/>
    <w:basedOn w:val="a0"/>
    <w:qFormat/>
    <w:rsid w:val="00E722D7"/>
    <w:rPr>
      <w:b/>
      <w:bCs/>
    </w:rPr>
  </w:style>
  <w:style w:type="paragraph" w:customStyle="1" w:styleId="Heading">
    <w:name w:val="Heading"/>
    <w:rsid w:val="00E722D7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styleId="a9">
    <w:name w:val="Body Text Indent"/>
    <w:basedOn w:val="a"/>
    <w:link w:val="aa"/>
    <w:rsid w:val="00497D4F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497D4F"/>
    <w:rPr>
      <w:sz w:val="24"/>
      <w:szCs w:val="24"/>
    </w:rPr>
  </w:style>
  <w:style w:type="paragraph" w:styleId="3">
    <w:name w:val="Body Text Indent 3"/>
    <w:basedOn w:val="a"/>
    <w:link w:val="30"/>
    <w:rsid w:val="00497D4F"/>
    <w:pPr>
      <w:ind w:firstLine="720"/>
      <w:jc w:val="both"/>
    </w:pPr>
  </w:style>
  <w:style w:type="character" w:customStyle="1" w:styleId="30">
    <w:name w:val="Основной текст с отступом 3 Знак"/>
    <w:basedOn w:val="a0"/>
    <w:link w:val="3"/>
    <w:rsid w:val="00497D4F"/>
    <w:rPr>
      <w:sz w:val="24"/>
      <w:szCs w:val="24"/>
    </w:rPr>
  </w:style>
  <w:style w:type="paragraph" w:styleId="2">
    <w:name w:val="Body Text Indent 2"/>
    <w:basedOn w:val="a"/>
    <w:link w:val="20"/>
    <w:rsid w:val="00D2173E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rsid w:val="00D2173E"/>
    <w:rPr>
      <w:sz w:val="24"/>
      <w:szCs w:val="24"/>
    </w:rPr>
  </w:style>
  <w:style w:type="paragraph" w:styleId="ab">
    <w:name w:val="footnote text"/>
    <w:basedOn w:val="a"/>
    <w:link w:val="ac"/>
    <w:rsid w:val="00D33000"/>
    <w:rPr>
      <w:sz w:val="20"/>
      <w:szCs w:val="20"/>
    </w:rPr>
  </w:style>
  <w:style w:type="character" w:customStyle="1" w:styleId="ac">
    <w:name w:val="Текст сноски Знак"/>
    <w:basedOn w:val="a0"/>
    <w:link w:val="ab"/>
    <w:rsid w:val="00D33000"/>
  </w:style>
  <w:style w:type="character" w:styleId="ad">
    <w:name w:val="footnote reference"/>
    <w:basedOn w:val="a0"/>
    <w:rsid w:val="00D33000"/>
    <w:rPr>
      <w:vertAlign w:val="superscript"/>
    </w:rPr>
  </w:style>
  <w:style w:type="paragraph" w:styleId="ae">
    <w:name w:val="List Paragraph"/>
    <w:basedOn w:val="a"/>
    <w:uiPriority w:val="34"/>
    <w:qFormat/>
    <w:rsid w:val="005A147E"/>
    <w:pPr>
      <w:ind w:left="708"/>
    </w:pPr>
  </w:style>
  <w:style w:type="paragraph" w:styleId="af">
    <w:name w:val="No Spacing"/>
    <w:uiPriority w:val="1"/>
    <w:qFormat/>
    <w:rsid w:val="006A0512"/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574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AF89EE-AC58-4BDD-8FF6-E133097BE5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1</Pages>
  <Words>2231</Words>
  <Characters>12719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</vt:lpstr>
    </vt:vector>
  </TitlesOfParts>
  <Company>MicroSoft</Company>
  <LinksUpToDate>false</LinksUpToDate>
  <CharactersWithSpaces>14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</dc:title>
  <dc:creator>User</dc:creator>
  <cp:lastModifiedBy>test</cp:lastModifiedBy>
  <cp:revision>10</cp:revision>
  <cp:lastPrinted>2018-08-29T14:10:00Z</cp:lastPrinted>
  <dcterms:created xsi:type="dcterms:W3CDTF">2015-05-22T06:16:00Z</dcterms:created>
  <dcterms:modified xsi:type="dcterms:W3CDTF">2018-08-29T14:18:00Z</dcterms:modified>
</cp:coreProperties>
</file>